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E2283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3EA0F888" w:rsidR="000F4CB6" w:rsidRPr="00201745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12CB1" w:rsidRPr="00612C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612CB1" w:rsidRPr="00BD4EC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201745" w:rsidRPr="0020174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03D197F7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E2283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 П. А.</w:t>
      </w:r>
    </w:p>
    <w:p w14:paraId="01025C7D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E22832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FB9056D" w14:textId="31C02725" w:rsidR="000F4CB6" w:rsidRDefault="00E5686E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03CA508" w14:textId="77777777" w:rsidR="00511493" w:rsidRPr="00511493" w:rsidRDefault="00511493" w:rsidP="00511493">
      <w:pPr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Написать программу, которая формирует 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5C4F4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2pt;height:10.2pt" o:ole="">
            <v:imagedata r:id="rId8" o:title=""/>
          </v:shape>
          <o:OLEObject Type="Embed" ProgID="Equation.3" ShapeID="_x0000_i1025" DrawAspect="Content" ObjectID="_1761458347" r:id="rId9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68E83B6D">
          <v:shape id="_x0000_i1026" type="#_x0000_t75" style="width:13.2pt;height:10.2pt" o:ole="">
            <v:imagedata r:id="rId8" o:title=""/>
          </v:shape>
          <o:OLEObject Type="Embed" ProgID="Equation.3" ShapeID="_x0000_i1026" DrawAspect="Content" ObjectID="_1761458348" r:id="rId10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3} и выделить из него под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1, которое представляет все цифры, входящие в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. Например, дано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={‘</w:t>
      </w:r>
      <w:r w:rsidRPr="00511493">
        <w:rPr>
          <w:rFonts w:ascii="Times New Roman" w:hAnsi="Times New Roman" w:cs="Times New Roman"/>
          <w:sz w:val="28"/>
          <w:szCs w:val="28"/>
        </w:rPr>
        <w:t>s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v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e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t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’,’ ‘2’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2={‘*’, ’-‘, ‘*’, ‘-‘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3={‘1’, ‘4’, ‘7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b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c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}.</w:t>
      </w:r>
    </w:p>
    <w:p w14:paraId="402B63E4" w14:textId="77777777" w:rsidR="00511493" w:rsidRPr="006A777E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39DA0433" w:rsidR="0025688C" w:rsidRPr="00511493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511493">
        <w:rPr>
          <w:rFonts w:ascii="Times New Roman" w:hAnsi="Times New Roman" w:cs="Times New Roman"/>
          <w:b/>
          <w:sz w:val="28"/>
          <w:szCs w:val="28"/>
        </w:rPr>
        <w:t>:</w:t>
      </w:r>
    </w:p>
    <w:p w14:paraId="7BDFF450" w14:textId="46EDD51A" w:rsidR="00A361BB" w:rsidRPr="00511493" w:rsidRDefault="00A361BB" w:rsidP="00E22832">
      <w:pPr>
        <w:jc w:val="center"/>
        <w:rPr>
          <w:rFonts w:ascii="Consolas" w:hAnsi="Consolas" w:cs="Times New Roman"/>
          <w:b/>
          <w:sz w:val="20"/>
          <w:szCs w:val="20"/>
        </w:rPr>
      </w:pPr>
    </w:p>
    <w:p w14:paraId="009E87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gram Lab32;</w:t>
      </w:r>
    </w:p>
    <w:p w14:paraId="5CC668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Uses</w:t>
      </w:r>
    </w:p>
    <w:p w14:paraId="42A50DF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System.SysUtils;</w:t>
      </w:r>
    </w:p>
    <w:p w14:paraId="511572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Type</w:t>
      </w:r>
    </w:p>
    <w:p w14:paraId="3ED78EE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TSet = Set Of AnsiChar;</w:t>
      </w:r>
    </w:p>
    <w:p w14:paraId="6E929A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S_CODE = (CORRECT,</w:t>
      </w:r>
    </w:p>
    <w:p w14:paraId="092E8A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LENGTH,</w:t>
      </w:r>
    </w:p>
    <w:p w14:paraId="5994517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El,</w:t>
      </w:r>
    </w:p>
    <w:p w14:paraId="2A06BC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CHOICE,</w:t>
      </w:r>
    </w:p>
    <w:p w14:paraId="5F68BC1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TXT,</w:t>
      </w:r>
    </w:p>
    <w:p w14:paraId="5004FD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EXIST,</w:t>
      </w:r>
    </w:p>
    <w:p w14:paraId="6A80B8D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READABLE,</w:t>
      </w:r>
    </w:p>
    <w:p w14:paraId="67409C3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WRITEABLE,</w:t>
      </w:r>
    </w:p>
    <w:p w14:paraId="34B526E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AMOUNT);</w:t>
      </w:r>
    </w:p>
    <w:p w14:paraId="24A2EFC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Const</w:t>
      </w:r>
    </w:p>
    <w:p w14:paraId="19D52F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MIN_S = 1;</w:t>
      </w:r>
    </w:p>
    <w:p w14:paraId="229416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MAX_S = 85;</w:t>
      </w:r>
    </w:p>
    <w:p w14:paraId="2621047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AMOUNT_S = 3;</w:t>
      </w:r>
    </w:p>
    <w:p w14:paraId="5BB5305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S: Array [ERRORS_CODE] Of String = ( '',</w:t>
      </w:r>
    </w:p>
    <w:p w14:paraId="510C045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                          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'Длина множества не попадает в диапазон!',</w:t>
      </w:r>
    </w:p>
    <w:p w14:paraId="550E96A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Элементы множества разделяются пробелом!',</w:t>
      </w:r>
    </w:p>
    <w:p w14:paraId="2BB66E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корректный выбор!',</w:t>
      </w:r>
    </w:p>
    <w:p w14:paraId="10C716B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Расширение файла не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!',</w:t>
      </w:r>
    </w:p>
    <w:p w14:paraId="40BEE7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Проверьте корректность ввода пути к файлу!',</w:t>
      </w:r>
    </w:p>
    <w:p w14:paraId="76B4F05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чтения!',</w:t>
      </w:r>
    </w:p>
    <w:p w14:paraId="16752B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записи!',</w:t>
      </w:r>
    </w:p>
    <w:p w14:paraId="2809E5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правильное число множеств в файле');</w:t>
      </w:r>
    </w:p>
    <w:p w14:paraId="1EA4647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PrintTask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);</w:t>
      </w:r>
    </w:p>
    <w:p w14:paraId="23AFB73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713E450" w14:textId="4749573F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('Данная программа формирует множество из трёх множеств и находит числа </w:t>
      </w:r>
    </w:p>
    <w:p w14:paraId="63A4F7DB" w14:textId="6B0C4F55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в этом множестве.');</w:t>
      </w:r>
    </w:p>
    <w:p w14:paraId="412AA12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1B7582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CorrectSetLen(SSetEl: String) : ERRORS_CODE;</w:t>
      </w:r>
    </w:p>
    <w:p w14:paraId="0618817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52B4F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99F685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etLen: Integer;</w:t>
      </w:r>
    </w:p>
    <w:p w14:paraId="1371D71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155B49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1FFE153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etLen := (Length(SSetEl) + 1) Div 2;</w:t>
      </w:r>
    </w:p>
    <w:p w14:paraId="7181C62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(SetLen &lt; MIN_S) Or (SetLen &gt; MAX_S) Then</w:t>
      </w:r>
    </w:p>
    <w:p w14:paraId="1A9CF1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NCORRECT_SET_LENGTH;</w:t>
      </w:r>
    </w:p>
    <w:p w14:paraId="11D7B8C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SetLen := Error;</w:t>
      </w:r>
    </w:p>
    <w:p w14:paraId="1BD8108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AFE859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CorrectSetEl(SSetEl: String) : ERRORS_CODE;</w:t>
      </w:r>
    </w:p>
    <w:p w14:paraId="215728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7B0F7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B0FC2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3695FB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2EB61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0AFE3D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 := 2;</w:t>
      </w:r>
    </w:p>
    <w:p w14:paraId="56977BC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Error = CORRECT) And (I &lt;= Length(SSetEl)) Do</w:t>
      </w:r>
    </w:p>
    <w:p w14:paraId="0C7397B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9904A4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SSetEl[I] &lt;&gt; ' ' Then</w:t>
      </w:r>
    </w:p>
    <w:p w14:paraId="3F7F71B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NCORRECT_SET_El;</w:t>
      </w:r>
    </w:p>
    <w:p w14:paraId="173A827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    Inc(I, 2);</w:t>
      </w:r>
    </w:p>
    <w:p w14:paraId="3AAB511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953AF7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SetEl := Error;</w:t>
      </w:r>
    </w:p>
    <w:p w14:paraId="7A7FFBB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AE97D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FillSet(SSetEl: String; Var SetEl: TSet);</w:t>
      </w:r>
    </w:p>
    <w:p w14:paraId="0A89B41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5FCDEC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79F331C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1C8F9D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 := 1;</w:t>
      </w:r>
    </w:p>
    <w:p w14:paraId="16251A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I &lt;= Length(SSetEl) Do</w:t>
      </w:r>
    </w:p>
    <w:p w14:paraId="287FFE5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14CF7C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nclude(SetEl, AnsiChar(SSetEl[I]));</w:t>
      </w:r>
    </w:p>
    <w:p w14:paraId="10CA01D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nc(I, 2);</w:t>
      </w:r>
    </w:p>
    <w:p w14:paraId="30B503E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B62646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8B23D1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ChooseOption(Amount: Integer) : Integer;</w:t>
      </w:r>
    </w:p>
    <w:p w14:paraId="68DFC4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6B850E0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A78C99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Option: String;</w:t>
      </w:r>
    </w:p>
    <w:p w14:paraId="36DB4B3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Option: Integer;</w:t>
      </w:r>
    </w:p>
    <w:p w14:paraId="15E0C21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A82A8A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Option := 1;</w:t>
      </w:r>
    </w:p>
    <w:p w14:paraId="318DB0C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23C41B3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CORRECT;</w:t>
      </w:r>
    </w:p>
    <w:p w14:paraId="3554BA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SOption);</w:t>
      </w:r>
    </w:p>
    <w:p w14:paraId="0E8AC42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7C93302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IOption := StrToInt(SOption)</w:t>
      </w:r>
    </w:p>
    <w:p w14:paraId="35AB46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06B3B9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NCORRECT_CHOICE;</w:t>
      </w:r>
    </w:p>
    <w:p w14:paraId="37EECD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F4A81A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(Error = CORRECT) And ((IOption &lt; 1) Or (IOption &gt; Amount)) Then</w:t>
      </w:r>
    </w:p>
    <w:p w14:paraId="485D5F2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NCORRECT_CHOICE;</w:t>
      </w:r>
    </w:p>
    <w:p w14:paraId="41173EF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33D688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Ln(ERRORS[Error], #13#10'Повторите попытку: ');</w:t>
      </w:r>
    </w:p>
    <w:p w14:paraId="4830448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7EC0FA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ooseOption := IOption;</w:t>
      </w:r>
    </w:p>
    <w:p w14:paraId="4C609B8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13C37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GetPartStr(Str: String; PosStart, PosEnd: Integer) : String;</w:t>
      </w:r>
    </w:p>
    <w:p w14:paraId="6E1DBA1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57846F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artStr: String;</w:t>
      </w:r>
    </w:p>
    <w:p w14:paraId="72483AE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80814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90CD3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artStr := '';</w:t>
      </w:r>
    </w:p>
    <w:p w14:paraId="0C126D1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I := PosStart To PosEnd Do</w:t>
      </w:r>
    </w:p>
    <w:p w14:paraId="39EFCF7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PartStr := PartStr + Str[I];</w:t>
      </w:r>
    </w:p>
    <w:p w14:paraId="3FF6E65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GetPartStr := PartStr;</w:t>
      </w:r>
    </w:p>
    <w:p w14:paraId="7DEF76D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66AEEAC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FileTXT(PathToFile: String) : ERRORS_CODE;</w:t>
      </w:r>
    </w:p>
    <w:p w14:paraId="5F7191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2EDD12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87E311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C2F253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77B3763C" w14:textId="75AC1F64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(Length(PathToFile) &lt; 5) Or </w:t>
      </w:r>
    </w:p>
    <w:p w14:paraId="673D2647" w14:textId="07FA235C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9522E6">
        <w:rPr>
          <w:rFonts w:ascii="Consolas" w:hAnsi="Consolas" w:cs="Times New Roman"/>
          <w:bCs/>
          <w:sz w:val="20"/>
          <w:szCs w:val="20"/>
        </w:rPr>
        <w:t>(GetPartStr(PathToFile, Length(PathToFile) - 3, Length(PathToFile)) &lt;&gt; '.txt') Then</w:t>
      </w:r>
    </w:p>
    <w:p w14:paraId="3ACBD2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_NOT_TXT;</w:t>
      </w:r>
    </w:p>
    <w:p w14:paraId="38456F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FileTXT := Error;</w:t>
      </w:r>
    </w:p>
    <w:p w14:paraId="5AC1052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9EFB06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Exist(PathToFile: String) : ERRORS_CODE;</w:t>
      </w:r>
    </w:p>
    <w:p w14:paraId="3B4FA7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9C78D2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780358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C91E3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53C1D6F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Not FileExists(PathToFile) Then</w:t>
      </w:r>
    </w:p>
    <w:p w14:paraId="4E6104B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_NOT_EXIST;</w:t>
      </w:r>
    </w:p>
    <w:p w14:paraId="7AFDEC4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IsExist := Error;</w:t>
      </w:r>
    </w:p>
    <w:p w14:paraId="7A5DD1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549CC28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>Function IsReadable(Var F: TextFile) : ERRORS_CODE;</w:t>
      </w:r>
    </w:p>
    <w:p w14:paraId="2B2A224E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>Var</w:t>
      </w:r>
    </w:p>
    <w:p w14:paraId="0A72C2E9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FAC1D70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>Begin</w:t>
      </w:r>
    </w:p>
    <w:p w14:paraId="38F245C1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416ABE87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371C0A79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49CA9E18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    Reset(F);</w:t>
      </w:r>
    </w:p>
    <w:p w14:paraId="7D1FEC43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4CB7B59C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    CloseFile(F);</w:t>
      </w:r>
    </w:p>
    <w:p w14:paraId="3EBEF179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E427397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16595062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Error := IS_NOT_READABLE;</w:t>
      </w:r>
    </w:p>
    <w:p w14:paraId="7B6D81FC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3209E34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IsReadable := Error;</w:t>
      </w:r>
    </w:p>
    <w:p w14:paraId="0561FBE6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>End;</w:t>
      </w:r>
    </w:p>
    <w:p w14:paraId="1B095337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>Function IsWriteable(Var F: TextFile) : ERRORS_CODE;</w:t>
      </w:r>
    </w:p>
    <w:p w14:paraId="4FCA2259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>Var</w:t>
      </w:r>
    </w:p>
    <w:p w14:paraId="1894811C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429BB4F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>Begin</w:t>
      </w:r>
    </w:p>
    <w:p w14:paraId="200378A7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403865ED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Try</w:t>
      </w:r>
      <w:bookmarkStart w:id="0" w:name="_GoBack"/>
      <w:bookmarkEnd w:id="0"/>
    </w:p>
    <w:p w14:paraId="4EAB04F8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11EA9010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    Append(F);</w:t>
      </w:r>
    </w:p>
    <w:p w14:paraId="6EA573DA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5C5A5B51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    CloseFile(F);</w:t>
      </w:r>
    </w:p>
    <w:p w14:paraId="116E2CA3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AB32682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55D91308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    Error := Is_NOT_WRITEABLE;</w:t>
      </w:r>
    </w:p>
    <w:p w14:paraId="03BBF087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C071D9E" w14:textId="77777777" w:rsidR="00156144" w:rsidRPr="00156144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 xml:space="preserve">    IsWriteable := Error;</w:t>
      </w:r>
    </w:p>
    <w:p w14:paraId="1F9611BB" w14:textId="1808278B" w:rsidR="009522E6" w:rsidRPr="009522E6" w:rsidRDefault="00156144" w:rsidP="00156144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156144">
        <w:rPr>
          <w:rFonts w:ascii="Consolas" w:hAnsi="Consolas" w:cs="Times New Roman"/>
          <w:bCs/>
          <w:sz w:val="20"/>
          <w:szCs w:val="20"/>
        </w:rPr>
        <w:t>End;</w:t>
      </w:r>
      <w:r w:rsidR="009522E6" w:rsidRPr="009522E6">
        <w:rPr>
          <w:rFonts w:ascii="Consolas" w:hAnsi="Consolas" w:cs="Times New Roman"/>
          <w:bCs/>
          <w:sz w:val="20"/>
          <w:szCs w:val="20"/>
        </w:rPr>
        <w:t>Function IsCorrectSetAmount(Var F: TextFile) : ERRORS_CODE;</w:t>
      </w:r>
    </w:p>
    <w:p w14:paraId="5B32F85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4D6D1CE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DFAD6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ount, StopAmount: Integer;</w:t>
      </w:r>
    </w:p>
    <w:p w14:paraId="4AF7A4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95FBA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CORRECT;</w:t>
      </w:r>
    </w:p>
    <w:p w14:paraId="0889B6B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ount := 0;</w:t>
      </w:r>
    </w:p>
    <w:p w14:paraId="2633A74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topAmount := AMOUNT_S + 1;</w:t>
      </w:r>
    </w:p>
    <w:p w14:paraId="26A63B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5252A58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Not EOF(F)) And (Count &lt;&gt; StopAmount) Do</w:t>
      </w:r>
    </w:p>
    <w:p w14:paraId="47A4567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6964F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F);</w:t>
      </w:r>
    </w:p>
    <w:p w14:paraId="4F75B3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nc(Count);</w:t>
      </w:r>
    </w:p>
    <w:p w14:paraId="716B7E5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3DA97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33EE8B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Count &lt;&gt; AMOUNT_S Then</w:t>
      </w:r>
    </w:p>
    <w:p w14:paraId="6166D17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NCORRECT_SET_AMOUNT;</w:t>
      </w:r>
    </w:p>
    <w:p w14:paraId="407EED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SetAmount := Error;</w:t>
      </w:r>
    </w:p>
    <w:p w14:paraId="6073633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5B33DD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CorrectFileSet(Var F: TextFile) : ERRORS_CODE;</w:t>
      </w:r>
    </w:p>
    <w:p w14:paraId="0857D4F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C91F7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6D489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SetEl: String;</w:t>
      </w:r>
    </w:p>
    <w:p w14:paraId="52B30E5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A3ACF2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IsCorrectSetAmount(F);</w:t>
      </w:r>
    </w:p>
    <w:p w14:paraId="7D296B3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90441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Error = CORRECT) And (Not EOF(F)) Do</w:t>
      </w:r>
    </w:p>
    <w:p w14:paraId="7353AD3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C280B0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F, SSetEl);</w:t>
      </w:r>
    </w:p>
    <w:p w14:paraId="573B66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CorrectSetLen(SSetEl);</w:t>
      </w:r>
    </w:p>
    <w:p w14:paraId="1CDC0D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0F201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        Error := IsCorrectSetEl(SSetEl);</w:t>
      </w:r>
    </w:p>
    <w:p w14:paraId="1F3799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301DD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699DEA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FileSet := Error;</w:t>
      </w:r>
    </w:p>
    <w:p w14:paraId="6A364C6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01D12B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GetFileNormalReading(Var F: TextFile);</w:t>
      </w:r>
    </w:p>
    <w:p w14:paraId="366392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4E6F6E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B9BEC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athToFile: String;</w:t>
      </w:r>
    </w:p>
    <w:p w14:paraId="37BE04B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FC74403" w14:textId="5C1D844F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ведите путь к файлу с расширением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с тремя множествами, </w:t>
      </w:r>
    </w:p>
    <w:p w14:paraId="7369AA88" w14:textId="56A01C04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C4579E">
        <w:rPr>
          <w:rFonts w:ascii="Consolas" w:hAnsi="Consolas" w:cs="Times New Roman"/>
          <w:bCs/>
          <w:sz w:val="20"/>
          <w:szCs w:val="20"/>
          <w:lang w:val="ru-RU"/>
        </w:rPr>
        <w:t xml:space="preserve">            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с</w:t>
      </w:r>
      <w:r w:rsidRPr="009522E6">
        <w:rPr>
          <w:rFonts w:ascii="Consolas" w:hAnsi="Consolas" w:cs="Times New Roman"/>
          <w:bCs/>
          <w:sz w:val="20"/>
          <w:szCs w:val="20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длинами</w:t>
      </w:r>
      <w:r w:rsidRPr="009522E6">
        <w:rPr>
          <w:rFonts w:ascii="Consolas" w:hAnsi="Consolas" w:cs="Times New Roman"/>
          <w:bCs/>
          <w:sz w:val="20"/>
          <w:szCs w:val="20"/>
        </w:rPr>
        <w:t>[', MIN_S, '; ', MAX_S, ']: ');</w:t>
      </w:r>
    </w:p>
    <w:p w14:paraId="6A88D9A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1F133FE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PathToFile);</w:t>
      </w:r>
    </w:p>
    <w:p w14:paraId="40873F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FileTXT(PathToFile);</w:t>
      </w:r>
    </w:p>
    <w:p w14:paraId="1F8A060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0D14FDA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Exist(PathToFile);</w:t>
      </w:r>
    </w:p>
    <w:p w14:paraId="7953A65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9222E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AssignFile(F, PathToFile);</w:t>
      </w:r>
    </w:p>
    <w:p w14:paraId="4F60BF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D97ABE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Readable(F);</w:t>
      </w:r>
    </w:p>
    <w:p w14:paraId="4EAAF9A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038B77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CorrectFileSet(F);</w:t>
      </w:r>
    </w:p>
    <w:p w14:paraId="6AE224D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00AD490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Ln(ERRORS[Error], #13#10'Повторите попытку: ');</w:t>
      </w:r>
    </w:p>
    <w:p w14:paraId="12D7F02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124FB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2C2389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GetFileNormalWriting(Var F: TextFile);</w:t>
      </w:r>
    </w:p>
    <w:p w14:paraId="700147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C32B3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014B14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athToFile: String;</w:t>
      </w:r>
    </w:p>
    <w:p w14:paraId="74E23F8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6ABB0C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ведите путь к файлу с расширением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для получения результата: ');</w:t>
      </w:r>
    </w:p>
    <w:p w14:paraId="23A985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Repeat</w:t>
      </w:r>
    </w:p>
    <w:p w14:paraId="39793C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PathToFile);</w:t>
      </w:r>
    </w:p>
    <w:p w14:paraId="7B1F265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FileTXT(PathToFile);</w:t>
      </w:r>
    </w:p>
    <w:p w14:paraId="750FDB6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7C6211C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Exist(PathToFile);</w:t>
      </w:r>
    </w:p>
    <w:p w14:paraId="5950109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6F9A99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AssignFile(F, PathToFile);</w:t>
      </w:r>
    </w:p>
    <w:p w14:paraId="18F31F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1FA14B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Error := IsWriteable(F);</w:t>
      </w:r>
    </w:p>
    <w:p w14:paraId="31F909F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3A003AF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Ln(ERRORS[Error], #13#10'Повторите попытку: ');</w:t>
      </w:r>
    </w:p>
    <w:p w14:paraId="35E4228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C0E53D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CB41A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ReadFileSet(Var F: TextFile; Var SetEl: TSet);</w:t>
      </w:r>
    </w:p>
    <w:p w14:paraId="446B883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6C5461A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SetEl: String;</w:t>
      </w:r>
    </w:p>
    <w:p w14:paraId="7C33BA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79446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adLn(F, SSetEl);</w:t>
      </w:r>
    </w:p>
    <w:p w14:paraId="3E5D344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illSet(SSetEl, SetEl);</w:t>
      </w:r>
    </w:p>
    <w:p w14:paraId="18AB92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92820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Function IsCorrectConsoleSet(SSetEl: String) : ERRORS_CODE;</w:t>
      </w:r>
    </w:p>
    <w:p w14:paraId="637FBD7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3693E89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34E3C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B797F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 := IsCorrectSetLen(SSetEl);</w:t>
      </w:r>
    </w:p>
    <w:p w14:paraId="0F24D6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133B9E5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CorrectSetEl(SSetEl);</w:t>
      </w:r>
    </w:p>
    <w:p w14:paraId="7135D0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sCorrectConsoleSet := Error;</w:t>
      </w:r>
    </w:p>
    <w:p w14:paraId="389B5C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B2BD76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ReadConsoleSet(Num: Integer; Var SetEl: TSet);</w:t>
      </w:r>
    </w:p>
    <w:p w14:paraId="1BF2847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41CFEBF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Error: ERRORS_CODE;</w:t>
      </w:r>
    </w:p>
    <w:p w14:paraId="609B774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SSetEl: String;</w:t>
      </w:r>
    </w:p>
    <w:p w14:paraId="473BF33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1EECB6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('Введите множество Х', </w:t>
      </w:r>
      <w:r w:rsidRPr="009522E6">
        <w:rPr>
          <w:rFonts w:ascii="Consolas" w:hAnsi="Consolas" w:cs="Times New Roman"/>
          <w:bCs/>
          <w:sz w:val="20"/>
          <w:szCs w:val="20"/>
        </w:rPr>
        <w:t>Num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' через пробелы: ');</w:t>
      </w:r>
    </w:p>
    <w:p w14:paraId="20FD94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Repeat</w:t>
      </w:r>
    </w:p>
    <w:p w14:paraId="3B3965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Ln(SSetEl);</w:t>
      </w:r>
    </w:p>
    <w:p w14:paraId="23F11B8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rror := IsCorrectConsoleSet(SSetEl);</w:t>
      </w:r>
    </w:p>
    <w:p w14:paraId="73B93BD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2438A8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ERRORS[Error], #13#10'Повторите попытку: ');</w:t>
      </w:r>
    </w:p>
    <w:p w14:paraId="2CB28AA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587D681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illSet(SSetEl, SetEl);</w:t>
      </w:r>
    </w:p>
    <w:p w14:paraId="5E0EB17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4B9FE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ReadSets(Var X1: TSet; Var X2: TSet; Var X3: TSet);</w:t>
      </w:r>
    </w:p>
    <w:p w14:paraId="1E5D26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690C56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F: TextFile;</w:t>
      </w:r>
    </w:p>
    <w:p w14:paraId="2AF1F9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1FEC52A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82B657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ы хотите: ');</w:t>
      </w:r>
    </w:p>
    <w:p w14:paraId="43E1A60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водить множества через файл - 1');</w:t>
      </w:r>
    </w:p>
    <w:p w14:paraId="42AA71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водить множества через консоль - 2');</w:t>
      </w:r>
    </w:p>
    <w:p w14:paraId="1FD6956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Option := ChooseOption(2);</w:t>
      </w:r>
    </w:p>
    <w:p w14:paraId="062DFDF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2D7592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28300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GetFileNormalReading(RF);</w:t>
      </w:r>
    </w:p>
    <w:p w14:paraId="46BE29E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set(RF);</w:t>
      </w:r>
    </w:p>
    <w:p w14:paraId="0859F4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FileSet(RF, X1);</w:t>
      </w:r>
    </w:p>
    <w:p w14:paraId="7E0124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FileSet(RF, X2);</w:t>
      </w:r>
    </w:p>
    <w:p w14:paraId="0CDA698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FileSet(RF, X3);</w:t>
      </w:r>
    </w:p>
    <w:p w14:paraId="320E30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CloseFile(RF);</w:t>
      </w:r>
    </w:p>
    <w:p w14:paraId="65782E1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4E8C3BE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4E420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EADB56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ConsoleSet(1, X1);</w:t>
      </w:r>
    </w:p>
    <w:p w14:paraId="19165E2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ConsoleSet(2, X2);</w:t>
      </w:r>
    </w:p>
    <w:p w14:paraId="0A260D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adConsoleSet(3, X3);</w:t>
      </w:r>
    </w:p>
    <w:p w14:paraId="70D1749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E7380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20169E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UniteSets(Var Y: TSet; X1: TSet; X2: TSet; X3: TSet);</w:t>
      </w:r>
    </w:p>
    <w:p w14:paraId="1ED022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1DA12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Y := X1 + X2 + X3;</w:t>
      </w:r>
    </w:p>
    <w:p w14:paraId="15F56E6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39827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FindNums(Var Y1: TSet; Y: TSet);</w:t>
      </w:r>
    </w:p>
    <w:p w14:paraId="7F23BC1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18F2C6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AnsiChar;</w:t>
      </w:r>
    </w:p>
    <w:p w14:paraId="34B1F2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99EA82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46A576B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(Ch &gt;= '0') And (Ch &lt;= '9') Then</w:t>
      </w:r>
    </w:p>
    <w:p w14:paraId="54C864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Include(Y1, Ch);</w:t>
      </w:r>
    </w:p>
    <w:p w14:paraId="26C5A0A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6B0178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PrintConsoleResult(Y1: TSet; Y: TSet);</w:t>
      </w:r>
    </w:p>
    <w:p w14:paraId="2C847EF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207EED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AnsiChar;</w:t>
      </w:r>
    </w:p>
    <w:p w14:paraId="3563C7B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FF278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rite(#13#10'Множество Y = {X1 U X2 U X3}: ');</w:t>
      </w:r>
    </w:p>
    <w:p w14:paraId="240D39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2A547E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'''', Ch, '''; ');</w:t>
      </w:r>
    </w:p>
    <w:p w14:paraId="068A945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#13#10'Цифры в множестве: ');</w:t>
      </w:r>
    </w:p>
    <w:p w14:paraId="0D69D4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I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Y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9522E6">
        <w:rPr>
          <w:rFonts w:ascii="Consolas" w:hAnsi="Consolas" w:cs="Times New Roman"/>
          <w:bCs/>
          <w:sz w:val="20"/>
          <w:szCs w:val="20"/>
        </w:rPr>
        <w:t>Then</w:t>
      </w:r>
    </w:p>
    <w:p w14:paraId="2FFAC50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цифр в множестве нет')</w:t>
      </w:r>
    </w:p>
    <w:p w14:paraId="4264B63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Else</w:t>
      </w:r>
    </w:p>
    <w:p w14:paraId="2CAF49A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5BAA48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'''', Ch, '''; ');</w:t>
      </w:r>
    </w:p>
    <w:p w14:paraId="2EB375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5BA5E7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PrintFileResult(Var F: TextFile; Y1: TSet; Y: TSet);</w:t>
      </w:r>
    </w:p>
    <w:p w14:paraId="49C5AD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>Var</w:t>
      </w:r>
    </w:p>
    <w:p w14:paraId="3FAE42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AnsiChar;</w:t>
      </w:r>
    </w:p>
    <w:p w14:paraId="1B3ED2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5425664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Append(F);</w:t>
      </w:r>
    </w:p>
    <w:p w14:paraId="39D0ADE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rite(F, #13#10'Множество Y = {X1 U X2 U X3}: ');</w:t>
      </w:r>
    </w:p>
    <w:p w14:paraId="15ACF63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276DD69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'''', Ch, '''; ');</w:t>
      </w:r>
    </w:p>
    <w:p w14:paraId="3BCE7DC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r w:rsidRPr="009522E6">
        <w:rPr>
          <w:rFonts w:ascii="Consolas" w:hAnsi="Consolas" w:cs="Times New Roman"/>
          <w:bCs/>
          <w:sz w:val="20"/>
          <w:szCs w:val="20"/>
        </w:rPr>
        <w:t>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#13#10'Цифры в множестве: ');</w:t>
      </w:r>
    </w:p>
    <w:p w14:paraId="7BBC1F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I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Y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9522E6">
        <w:rPr>
          <w:rFonts w:ascii="Consolas" w:hAnsi="Consolas" w:cs="Times New Roman"/>
          <w:bCs/>
          <w:sz w:val="20"/>
          <w:szCs w:val="20"/>
        </w:rPr>
        <w:t>Then</w:t>
      </w:r>
    </w:p>
    <w:p w14:paraId="7B01D9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r w:rsidRPr="009522E6">
        <w:rPr>
          <w:rFonts w:ascii="Consolas" w:hAnsi="Consolas" w:cs="Times New Roman"/>
          <w:bCs/>
          <w:sz w:val="20"/>
          <w:szCs w:val="20"/>
        </w:rPr>
        <w:t>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'цифр в множестве нет')</w:t>
      </w:r>
    </w:p>
    <w:p w14:paraId="110E42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Else</w:t>
      </w:r>
    </w:p>
    <w:p w14:paraId="6B0AC02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167B6B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Write(F, '''', Ch, '''; ');</w:t>
      </w:r>
    </w:p>
    <w:p w14:paraId="17CFFA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20C1746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89C2C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 PrintResult(Y1: TSet; Y: TSet);</w:t>
      </w:r>
    </w:p>
    <w:p w14:paraId="5A51C56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E0E2D5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F: TextFile;</w:t>
      </w:r>
    </w:p>
    <w:p w14:paraId="50ED922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450BF9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775DFAE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ы хотите: ');</w:t>
      </w:r>
    </w:p>
    <w:p w14:paraId="6B6F5C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ыводить множества через файл - 1');</w:t>
      </w:r>
    </w:p>
    <w:p w14:paraId="2A4D481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Write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'Выводить множества через консоль - 2');</w:t>
      </w:r>
    </w:p>
    <w:p w14:paraId="71D4742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Option := ChooseOption(2);</w:t>
      </w:r>
    </w:p>
    <w:p w14:paraId="7E78BA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7886AC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19F85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GetFileNormalWriting(WF);</w:t>
      </w:r>
    </w:p>
    <w:p w14:paraId="3FBFD1B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PrintFileResult(WF, Y1, Y);</w:t>
      </w:r>
    </w:p>
    <w:p w14:paraId="3CDDF1D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994799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009423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PrintConsoleResult(Y1, Y);</w:t>
      </w:r>
    </w:p>
    <w:p w14:paraId="3E3DFFD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6B8C95F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B634F0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X1, X2, X3, Y, Y1: TSet;</w:t>
      </w:r>
    </w:p>
    <w:p w14:paraId="7BDA74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6A5507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rintTask();</w:t>
      </w:r>
    </w:p>
    <w:p w14:paraId="0F0C5CC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adSets(X1, X2, X3);</w:t>
      </w:r>
    </w:p>
    <w:p w14:paraId="684F90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iteSets(Y, X1, X2, X3);</w:t>
      </w:r>
    </w:p>
    <w:p w14:paraId="4F762B7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indNums(Y1, Y);</w:t>
      </w:r>
    </w:p>
    <w:p w14:paraId="036DFC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PrintResult(Y1, Y);</w:t>
      </w:r>
    </w:p>
    <w:p w14:paraId="2D8CC6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adLn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4FAF0E9F" w14:textId="0C9F2B6C" w:rsidR="00CD1A4D" w:rsidRPr="009522E6" w:rsidRDefault="009522E6" w:rsidP="009522E6">
      <w:pPr>
        <w:ind w:right="-858"/>
        <w:rPr>
          <w:rFonts w:ascii="Times New Roman" w:eastAsia="Times New Roman" w:hAnsi="Times New Roman" w:cs="Times New Roman"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.</w:t>
      </w:r>
    </w:p>
    <w:p w14:paraId="239D68B0" w14:textId="77777777" w:rsidR="0025688C" w:rsidRPr="008F4786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68C5E1DB" w14:textId="340439CA" w:rsidR="0025688C" w:rsidRDefault="0025688C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FA7AA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3E521C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set&gt;</w:t>
      </w:r>
    </w:p>
    <w:p w14:paraId="6F0A002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string&gt;</w:t>
      </w:r>
    </w:p>
    <w:p w14:paraId="6DB58A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fstream&gt;</w:t>
      </w:r>
    </w:p>
    <w:p w14:paraId="6896D2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num ErrorsCode</w:t>
      </w:r>
    </w:p>
    <w:p w14:paraId="7D14E62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5CF99CE" w14:textId="109DE86A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CORRECT</w:t>
      </w:r>
      <w:r w:rsidR="00C4579E">
        <w:rPr>
          <w:rFonts w:ascii="Consolas" w:eastAsia="Times New Roman" w:hAnsi="Consolas" w:cs="Times New Roman"/>
          <w:bCs/>
          <w:sz w:val="20"/>
          <w:szCs w:val="20"/>
        </w:rPr>
        <w:t xml:space="preserve"> = -1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284C29B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LENGTH,</w:t>
      </w:r>
    </w:p>
    <w:p w14:paraId="0CE8F5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El,</w:t>
      </w:r>
    </w:p>
    <w:p w14:paraId="6022B7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CHOICE,</w:t>
      </w:r>
    </w:p>
    <w:p w14:paraId="2EDA86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TXT,</w:t>
      </w:r>
    </w:p>
    <w:p w14:paraId="106C82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EXIST,</w:t>
      </w:r>
    </w:p>
    <w:p w14:paraId="2DE377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READABLE,</w:t>
      </w:r>
    </w:p>
    <w:p w14:paraId="0A5BE40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WRITEABLE,</w:t>
      </w:r>
    </w:p>
    <w:p w14:paraId="0246B48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AMOUNT,</w:t>
      </w:r>
    </w:p>
    <w:p w14:paraId="6D87B7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0A8E95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const int</w:t>
      </w:r>
    </w:p>
    <w:p w14:paraId="1B1B91E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MIN_S = 1,</w:t>
      </w:r>
    </w:p>
    <w:p w14:paraId="0BB9F43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MAX_S = 85,</w:t>
      </w:r>
    </w:p>
    <w:p w14:paraId="77DB720B" w14:textId="77777777" w:rsidR="009522E6" w:rsidRPr="00156144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AMOUNT</w:t>
      </w:r>
      <w:r w:rsidRPr="00156144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15614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3;</w:t>
      </w:r>
    </w:p>
    <w:p w14:paraId="38B2FE71" w14:textId="77777777" w:rsidR="009522E6" w:rsidRPr="00156144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const</w:t>
      </w:r>
      <w:r w:rsidRPr="0015614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156144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ring</w:t>
      </w:r>
      <w:r w:rsidRPr="0015614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</w:p>
    <w:p w14:paraId="0B44A393" w14:textId="297818CE" w:rsidR="009522E6" w:rsidRPr="00156144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5614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S</w:t>
      </w:r>
      <w:r w:rsidRPr="0015614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[] = {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6343F8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Элементы множества разделяются пробелом!",</w:t>
      </w:r>
    </w:p>
    <w:p w14:paraId="419A4B4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корректный выбор!",</w:t>
      </w:r>
    </w:p>
    <w:p w14:paraId="5747262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Расширение файла не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5F8EAE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Проверьте корректность ввода пути к файлу!",</w:t>
      </w:r>
    </w:p>
    <w:p w14:paraId="7FC6A81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чтения!",</w:t>
      </w:r>
    </w:p>
    <w:p w14:paraId="032C984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записи!",</w:t>
      </w:r>
    </w:p>
    <w:p w14:paraId="60DA048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правильное число множеств в файле" };    </w:t>
      </w:r>
    </w:p>
    <w:p w14:paraId="26EB8B4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</w:t>
      </w:r>
    </w:p>
    <w:p w14:paraId="354A048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39D30B8" w14:textId="5DCF98E9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формирует множество из трёх множеств и находит числа </w:t>
      </w:r>
    </w:p>
    <w:p w14:paraId="002A0016" w14:textId="5BF56A3B" w:rsidR="009522E6" w:rsidRPr="00156144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15614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этом</w:t>
      </w:r>
      <w:r w:rsidRPr="0015614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ве</w:t>
      </w:r>
      <w:r w:rsidRPr="00156144">
        <w:rPr>
          <w:rFonts w:ascii="Consolas" w:eastAsia="Times New Roman" w:hAnsi="Consolas" w:cs="Times New Roman"/>
          <w:bCs/>
          <w:sz w:val="20"/>
          <w:szCs w:val="20"/>
        </w:rPr>
        <w:t>.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56144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7062F6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F876B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SetLen(std::string sSetEl)</w:t>
      </w:r>
    </w:p>
    <w:p w14:paraId="2935FE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75F2B6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39111E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setLen;</w:t>
      </w:r>
    </w:p>
    <w:p w14:paraId="60DD5F3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79B96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etLen = (sSetEl.length() + 1) / 2;</w:t>
      </w:r>
    </w:p>
    <w:p w14:paraId="16F808E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setLen &lt; MIN_S || setLen &gt; MAX_S)</w:t>
      </w:r>
    </w:p>
    <w:p w14:paraId="447A9DF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LENGTH;</w:t>
      </w:r>
    </w:p>
    <w:p w14:paraId="2F0A3BC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36A5477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DB2B2A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SetEl(std::string sSetEl)</w:t>
      </w:r>
    </w:p>
    <w:p w14:paraId="4B7DCE5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46200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2EA7E24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i;</w:t>
      </w:r>
    </w:p>
    <w:p w14:paraId="799FF6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08BC09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 = 1;</w:t>
      </w:r>
    </w:p>
    <w:p w14:paraId="30D2108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&amp; i &lt; sSetEl.length())</w:t>
      </w:r>
    </w:p>
    <w:p w14:paraId="05D04D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32CA9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sSetEl[i] != ' ')</w:t>
      </w:r>
    </w:p>
    <w:p w14:paraId="03757FB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SET_El;</w:t>
      </w:r>
    </w:p>
    <w:p w14:paraId="4DB1D96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 += 2;</w:t>
      </w:r>
    </w:p>
    <w:p w14:paraId="3AEE7EF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A8A94B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177098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EB5D8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fillSet(std::string sSetEl, std::set&lt;char&gt;&amp; setEl)</w:t>
      </w:r>
    </w:p>
    <w:p w14:paraId="1145A9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895D8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i;</w:t>
      </w:r>
    </w:p>
    <w:p w14:paraId="6798A41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i = 0; i &lt; sSetEl.length(); i += 2)</w:t>
      </w:r>
    </w:p>
    <w:p w14:paraId="65DC128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El.insert(sSetEl[i]);</w:t>
      </w:r>
    </w:p>
    <w:p w14:paraId="46C058E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C2074A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nt chooseOption(int amount)</w:t>
      </w:r>
    </w:p>
    <w:p w14:paraId="642834D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57FCD7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42FADC6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2CE6F5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option = 1;</w:t>
      </w:r>
    </w:p>
    <w:p w14:paraId="3354AB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5246FFC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08CFDCF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cin &gt;&gt; option;</w:t>
      </w:r>
    </w:p>
    <w:p w14:paraId="295D08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std::cin.fail())</w:t>
      </w:r>
    </w:p>
    <w:p w14:paraId="7110CB9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C5F671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630325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in.clear();</w:t>
      </w:r>
    </w:p>
    <w:p w14:paraId="0AB0CD3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std::cin.get() != '\n');</w:t>
      </w:r>
    </w:p>
    <w:p w14:paraId="3BBEB0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D9328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std::cin.get() != '\n')</w:t>
      </w:r>
    </w:p>
    <w:p w14:paraId="31924F7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4FF6B2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65BDEE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std::cin.get() != '\n');</w:t>
      </w:r>
    </w:p>
    <w:p w14:paraId="4275E3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FB01E7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f (error == CORRECT &amp;&amp; (option &lt; 1 || option &gt; amount))</w:t>
      </w:r>
    </w:p>
    <w:p w14:paraId="628E69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0C60975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709B0EB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ERRORS[error] &lt;&lt; "\nПовторите попытку: \n";</w:t>
      </w:r>
    </w:p>
    <w:p w14:paraId="078F829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error != CORRECT);</w:t>
      </w:r>
    </w:p>
    <w:p w14:paraId="27913F5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option;</w:t>
      </w:r>
    </w:p>
    <w:p w14:paraId="0A386CD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1B515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std::string getPartStr(std::string str, int posStart, int posEnd)</w:t>
      </w:r>
    </w:p>
    <w:p w14:paraId="0B14358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156FE2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partStr;</w:t>
      </w:r>
    </w:p>
    <w:p w14:paraId="2161AE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i;</w:t>
      </w:r>
    </w:p>
    <w:p w14:paraId="3B68DBC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artStr = "";</w:t>
      </w:r>
    </w:p>
    <w:p w14:paraId="40C320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i = posStart; i &lt;= posEnd; i++)</w:t>
      </w:r>
    </w:p>
    <w:p w14:paraId="18BFE0F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artStr = partStr + str[i];</w:t>
      </w:r>
    </w:p>
    <w:p w14:paraId="14266F1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partStr;</w:t>
      </w:r>
    </w:p>
    <w:p w14:paraId="2180E6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90D183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FileTXT(std::string pathToFile)</w:t>
      </w:r>
    </w:p>
    <w:p w14:paraId="3667957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EDE67C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7540EE5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5703D199" w14:textId="4CBA553F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pathToFile.length() &lt; 5 || </w:t>
      </w:r>
    </w:p>
    <w:p w14:paraId="23652176" w14:textId="71A501A4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(pathToFile, pathToFile.length() - 4, pathToFile.length() - 1) != ".txt")</w:t>
      </w:r>
    </w:p>
    <w:p w14:paraId="488CC6B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TXT;</w:t>
      </w:r>
    </w:p>
    <w:p w14:paraId="5BAFC55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132DEF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7A193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Exist(std::string pathToFile)</w:t>
      </w:r>
    </w:p>
    <w:p w14:paraId="2C9854E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AFE1D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31C4C8A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65519DD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ifstream file(pathToFile);</w:t>
      </w:r>
    </w:p>
    <w:p w14:paraId="0720C9F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!file.good())</w:t>
      </w:r>
    </w:p>
    <w:p w14:paraId="0FF0336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EXIST;</w:t>
      </w:r>
    </w:p>
    <w:p w14:paraId="0CF03B1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7717272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E453E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177195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Readable(std::string pathToFile)</w:t>
      </w:r>
    </w:p>
    <w:p w14:paraId="6113A2A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953B32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2B0D2B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334D6D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ifstream file(pathToFile);</w:t>
      </w:r>
    </w:p>
    <w:p w14:paraId="3C74BC4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!file.is_open())</w:t>
      </w:r>
    </w:p>
    <w:p w14:paraId="65676EA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READABLE;</w:t>
      </w:r>
    </w:p>
    <w:p w14:paraId="4C0D7A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3C224FC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B5C659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2B2C7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Writeable(std::string pathToFile)</w:t>
      </w:r>
    </w:p>
    <w:p w14:paraId="4FAF4F9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38C1D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0156AD0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753984B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ofstream file(pathToFile, std::ios::app);</w:t>
      </w:r>
    </w:p>
    <w:p w14:paraId="3AA64FA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!file.is_open())</w:t>
      </w:r>
    </w:p>
    <w:p w14:paraId="1949BA5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WRITEABLE;</w:t>
      </w:r>
    </w:p>
    <w:p w14:paraId="3C7F6AA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7F2CA0C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E21C18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09FEA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SetAmount(std::string pathToFile)</w:t>
      </w:r>
    </w:p>
    <w:p w14:paraId="3A7A55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22783F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40FEE43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count, stopAmount;</w:t>
      </w:r>
    </w:p>
    <w:p w14:paraId="0D85D60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627045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count = 0;</w:t>
      </w:r>
    </w:p>
    <w:p w14:paraId="082AD8E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opAmount = AMOUNT_S + 1;</w:t>
      </w:r>
    </w:p>
    <w:p w14:paraId="6ECEB82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ifstream file(pathToFile);</w:t>
      </w:r>
    </w:p>
    <w:p w14:paraId="0B7AB10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!file.eof() &amp;&amp; count != stopAmount)</w:t>
      </w:r>
    </w:p>
    <w:p w14:paraId="7CE5B6F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{</w:t>
      </w:r>
    </w:p>
    <w:p w14:paraId="13AA5E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.ignore(std::numeric_limits&lt;std::streamsize&gt;::max(), '\n');</w:t>
      </w:r>
    </w:p>
    <w:p w14:paraId="0A099C7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unt++;</w:t>
      </w:r>
    </w:p>
    <w:p w14:paraId="2DC47BA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C8FAF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6A50467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count != AMOUNT_S)</w:t>
      </w:r>
    </w:p>
    <w:p w14:paraId="24AB5B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AMOUNT;</w:t>
      </w:r>
    </w:p>
    <w:p w14:paraId="5CD4DBE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D052CF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A9B10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FileSet(std::string pathToFile)</w:t>
      </w:r>
    </w:p>
    <w:p w14:paraId="29C9096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07BB4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44D6CF2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sSetEl;</w:t>
      </w:r>
    </w:p>
    <w:p w14:paraId="7FD562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isCorrectSetAmount(pathToFile);</w:t>
      </w:r>
    </w:p>
    <w:p w14:paraId="383B702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ifstream file(pathToFile);</w:t>
      </w:r>
    </w:p>
    <w:p w14:paraId="5B4AEF7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&amp; !file.eof())</w:t>
      </w:r>
    </w:p>
    <w:p w14:paraId="64D1C4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E61EC0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getline(file, sSetEl);</w:t>
      </w:r>
    </w:p>
    <w:p w14:paraId="6DA834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SetLen(sSetEl);</w:t>
      </w:r>
    </w:p>
    <w:p w14:paraId="68F178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12BB984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CorrectSetEl(sSetEl);</w:t>
      </w:r>
    </w:p>
    <w:p w14:paraId="41CE3DE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02A8E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1BA12A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10DC38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B7412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getFileNormalReading(std::string&amp; pathToFile)</w:t>
      </w:r>
    </w:p>
    <w:p w14:paraId="5EE97AC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E18BE1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5641A4B1" w14:textId="5F2241F1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тремя множествами, </w:t>
      </w:r>
    </w:p>
    <w:p w14:paraId="4048A9F8" w14:textId="6B1130DE" w:rsidR="009522E6" w:rsidRPr="00C4579E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4579E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[" &lt;&lt; MIN_S &lt;&lt; "; " &lt;&lt; MAX_S &lt;&lt; "]: \n";</w:t>
      </w:r>
    </w:p>
    <w:p w14:paraId="2F57EB7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5AF069C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415D5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getline(std::cin, pathToFile);</w:t>
      </w:r>
    </w:p>
    <w:p w14:paraId="64B8C8C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FileTXT(pathToFile);</w:t>
      </w:r>
    </w:p>
    <w:p w14:paraId="1FFB854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0F3519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Exist(pathToFile);</w:t>
      </w:r>
    </w:p>
    <w:p w14:paraId="03140DD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3363F5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Readable(pathToFile);</w:t>
      </w:r>
    </w:p>
    <w:p w14:paraId="1CC58E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1F95A1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CorrectFileSet(pathToFile);</w:t>
      </w:r>
    </w:p>
    <w:p w14:paraId="3602BD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2220AC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ERRORS[error] &lt;&lt; "\nПовторите попытку: \n";</w:t>
      </w:r>
    </w:p>
    <w:p w14:paraId="5A7A67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error != CORRECT);</w:t>
      </w:r>
    </w:p>
    <w:p w14:paraId="24DED7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3FB63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getFileNormalWriting(std::string&amp; pathToFile)</w:t>
      </w:r>
    </w:p>
    <w:p w14:paraId="2E1531D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E24C4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3A0427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ля получения результата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1623EC9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7B38FA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3F9A9E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getline(std::cin, pathToFile);</w:t>
      </w:r>
    </w:p>
    <w:p w14:paraId="2BF764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FileTXT(pathToFile);</w:t>
      </w:r>
    </w:p>
    <w:p w14:paraId="4CDA1F9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6FAA29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Exist(pathToFile);</w:t>
      </w:r>
    </w:p>
    <w:p w14:paraId="383B962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0FC2B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Writeable(pathToFile);</w:t>
      </w:r>
    </w:p>
    <w:p w14:paraId="451296A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752B3F7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ERRORS[error] &lt;&lt; "\nПовторите попытку: \n";</w:t>
      </w:r>
    </w:p>
    <w:p w14:paraId="172DAEA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error != CORRECT);</w:t>
      </w:r>
    </w:p>
    <w:p w14:paraId="4E9276B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3E124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readFileSet(std::ifstream&amp; file, std::set&lt;char&gt;&amp; setEl)</w:t>
      </w:r>
    </w:p>
    <w:p w14:paraId="4F4F4E8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085807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sSetEl;</w:t>
      </w:r>
    </w:p>
    <w:p w14:paraId="0C9F32A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getline(file, sSetEl);</w:t>
      </w:r>
    </w:p>
    <w:p w14:paraId="5265D7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fillSet(sSetEl, setEl);</w:t>
      </w:r>
    </w:p>
    <w:p w14:paraId="27FEA1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7D755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 isCorrectConsoleSet(std::string sSetEl)</w:t>
      </w:r>
    </w:p>
    <w:p w14:paraId="5E0B309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E5414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2AA937E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isCorrectSetLen(sSetEl);</w:t>
      </w:r>
    </w:p>
    <w:p w14:paraId="38D2DF8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)</w:t>
      </w:r>
    </w:p>
    <w:p w14:paraId="0CD7125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SetEl(sSetEl);</w:t>
      </w:r>
    </w:p>
    <w:p w14:paraId="31E87A7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3EADEFC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1D598D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readConsoleSet(int num, std::set&lt;char&gt;&amp; setEl)</w:t>
      </w:r>
    </w:p>
    <w:p w14:paraId="6A5626C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619BD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sCode error;</w:t>
      </w:r>
    </w:p>
    <w:p w14:paraId="248641AB" w14:textId="77777777" w:rsidR="009522E6" w:rsidRPr="00156144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</w:t>
      </w:r>
      <w:r w:rsidRPr="00156144">
        <w:rPr>
          <w:rFonts w:ascii="Consolas" w:eastAsia="Times New Roman" w:hAnsi="Consolas" w:cs="Times New Roman"/>
          <w:bCs/>
          <w:sz w:val="20"/>
          <w:szCs w:val="20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ring</w:t>
      </w:r>
      <w:r w:rsidRPr="0015614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r w:rsidRPr="0015614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D9202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5614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множество Х" &lt;&lt;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 через пробелы : ";</w:t>
      </w:r>
    </w:p>
    <w:p w14:paraId="75854F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164F575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CD5E82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getline(std::cin, sSetEl);</w:t>
      </w:r>
    </w:p>
    <w:p w14:paraId="3537708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ConsoleSet(sSetEl);</w:t>
      </w:r>
    </w:p>
    <w:p w14:paraId="2AE43DB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11204D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ERRORS[error] &lt;&lt; "\nПовторите попытку: ";</w:t>
      </w:r>
    </w:p>
    <w:p w14:paraId="1F39C99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error != CORRECT);</w:t>
      </w:r>
    </w:p>
    <w:p w14:paraId="06F676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lSet(sSetEl, setEl);</w:t>
      </w:r>
    </w:p>
    <w:p w14:paraId="38224B8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6B8B70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readSets(std::set&lt;char&gt;&amp; x1, std::set&lt;char&gt;&amp; x2, std::set&lt;char&gt;&amp; x3)</w:t>
      </w:r>
    </w:p>
    <w:p w14:paraId="4751CBA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7FF80A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pathToFile;</w:t>
      </w:r>
    </w:p>
    <w:p w14:paraId="0FF7EB4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3509BD6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1B35A7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8A1E5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5F476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ption = chooseOption(2);</w:t>
      </w:r>
    </w:p>
    <w:p w14:paraId="2E67CC1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5F0D32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86A33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getFileNormalReading(pathToFile);</w:t>
      </w:r>
    </w:p>
    <w:p w14:paraId="3D4C97C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ifstream file(pathToFile);</w:t>
      </w:r>
    </w:p>
    <w:p w14:paraId="3E66E49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FileSet(file, x1);</w:t>
      </w:r>
    </w:p>
    <w:p w14:paraId="0C5D2D8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FileSet(file, x2);</w:t>
      </w:r>
    </w:p>
    <w:p w14:paraId="6DA893B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FileSet(file, x3);</w:t>
      </w:r>
    </w:p>
    <w:p w14:paraId="7737E7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.close();</w:t>
      </w:r>
    </w:p>
    <w:p w14:paraId="36B7902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B23075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49DE15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7E45D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ConsoleSet(1, x1);</w:t>
      </w:r>
    </w:p>
    <w:p w14:paraId="3ED398E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ConsoleSet(2, x2);</w:t>
      </w:r>
    </w:p>
    <w:p w14:paraId="569D276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ConsoleSet(3, x3);</w:t>
      </w:r>
    </w:p>
    <w:p w14:paraId="65FCE28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18AF5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AED095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uniteSets(std::set&lt;char&gt;&amp; y, std::set&lt;char&gt; x1, std::set&lt;char&gt; x2, std::set&lt;char&gt; x3)</w:t>
      </w:r>
    </w:p>
    <w:p w14:paraId="328CB68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B4279E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x1)</w:t>
      </w:r>
    </w:p>
    <w:p w14:paraId="204AB9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insert(element);</w:t>
      </w:r>
    </w:p>
    <w:p w14:paraId="6DAB164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x2)</w:t>
      </w:r>
    </w:p>
    <w:p w14:paraId="578245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insert(element);</w:t>
      </w:r>
    </w:p>
    <w:p w14:paraId="3BACA5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x3)</w:t>
      </w:r>
    </w:p>
    <w:p w14:paraId="694BA01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insert(element);</w:t>
      </w:r>
    </w:p>
    <w:p w14:paraId="1549CC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B44A50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findNums(std::set&lt;char&gt;&amp; y1, std::set&lt;char&gt; y)</w:t>
      </w:r>
    </w:p>
    <w:p w14:paraId="237B01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0E58E2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y)</w:t>
      </w:r>
    </w:p>
    <w:p w14:paraId="418B03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lement &gt;= '0' &amp;&amp; element &lt;= '9')</w:t>
      </w:r>
    </w:p>
    <w:p w14:paraId="0D12FC9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y1.insert(element);</w:t>
      </w:r>
    </w:p>
    <w:p w14:paraId="2C71806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956DA5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printConsoleResult(std::set&lt;char&gt; y1, std::set&lt;char&gt; y)</w:t>
      </w:r>
    </w:p>
    <w:p w14:paraId="3401F71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>{</w:t>
      </w:r>
    </w:p>
    <w:p w14:paraId="4A70365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cout &lt;&lt; "\nМножество Y = {X1 U X2 U X3}: ";</w:t>
      </w:r>
    </w:p>
    <w:p w14:paraId="4DE2A3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y)</w:t>
      </w:r>
    </w:p>
    <w:p w14:paraId="0A9E4F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d::cout &lt;&lt; "'" &lt;&lt; element &lt;&lt; "'; ";</w:t>
      </w:r>
    </w:p>
    <w:p w14:paraId="766A4A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66B7A32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mpt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2DF9F20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68C76D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45C6A1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element : y1)</w:t>
      </w:r>
    </w:p>
    <w:p w14:paraId="703ABC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td::cout &lt;&lt; "'" &lt;&lt; element &lt;&lt; "'; ";</w:t>
      </w:r>
    </w:p>
    <w:p w14:paraId="1857772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81B84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printFileResult(std::string pathToFile, std::set&lt;char&gt; y1, std::set&lt;char&gt; y)</w:t>
      </w:r>
    </w:p>
    <w:p w14:paraId="01884C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4E0F00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ofstream file(pathToFile, std::ios::app);</w:t>
      </w:r>
    </w:p>
    <w:p w14:paraId="246668F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 &lt;&lt; "\nМножество Y = {X1 U X2 U X3}: ";</w:t>
      </w:r>
    </w:p>
    <w:p w14:paraId="07D6625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element : y)</w:t>
      </w:r>
    </w:p>
    <w:p w14:paraId="46867DF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&lt;&lt; "'" &lt;&lt; element &lt;&lt; "'; ";</w:t>
      </w:r>
    </w:p>
    <w:p w14:paraId="309A49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29F2B63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mpt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5F456B6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0535CE7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7C3F989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element : y1)</w:t>
      </w:r>
    </w:p>
    <w:p w14:paraId="2ECD59A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&lt;&lt; "'" &lt;&lt; element &lt;&lt; "'; ";</w:t>
      </w:r>
    </w:p>
    <w:p w14:paraId="16F6420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0050BE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4A502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 printResult(std::set&lt;char&gt; y1, std::set&lt;char&gt; y)</w:t>
      </w:r>
    </w:p>
    <w:p w14:paraId="394DAD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41384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tring pathToFile;</w:t>
      </w:r>
    </w:p>
    <w:p w14:paraId="2BD68E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611A76A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F47822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множест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558A13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множест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342E1B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ption = chooseOption(2);</w:t>
      </w:r>
    </w:p>
    <w:p w14:paraId="67E085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2B70BD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F1A30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getFileNormalWriting(pathToFile);</w:t>
      </w:r>
    </w:p>
    <w:p w14:paraId="4AB316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rintFileResult(pathToFile, y1, y);</w:t>
      </w:r>
    </w:p>
    <w:p w14:paraId="53689A4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EF406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22A3077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rintConsoleResult(y1, y);</w:t>
      </w:r>
    </w:p>
    <w:p w14:paraId="63619F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327E1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nt main()</w:t>
      </w:r>
    </w:p>
    <w:p w14:paraId="1BFEDCE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B6D2B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etlocale(LC_ALL, "RU");</w:t>
      </w:r>
    </w:p>
    <w:p w14:paraId="4618DD0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std::set&lt;char&gt; x1, x2, x3, y, y1;</w:t>
      </w:r>
    </w:p>
    <w:p w14:paraId="42E4FAF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rintTask();</w:t>
      </w:r>
    </w:p>
    <w:p w14:paraId="657C94E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adSets(x1, x2, x3);</w:t>
      </w:r>
    </w:p>
    <w:p w14:paraId="7768F3B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uniteSets(y, x1, x2, x3);</w:t>
      </w:r>
    </w:p>
    <w:p w14:paraId="105BEF6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ndNums(y1, y);</w:t>
      </w:r>
    </w:p>
    <w:p w14:paraId="31FD315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rintResult(y1, y);</w:t>
      </w:r>
    </w:p>
    <w:p w14:paraId="595AC3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0;</w:t>
      </w:r>
    </w:p>
    <w:p w14:paraId="7320B2CB" w14:textId="4CF1E6B8" w:rsidR="009642E3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72D0120" w14:textId="77777777" w:rsidR="009522E6" w:rsidRPr="00511493" w:rsidRDefault="009522E6" w:rsidP="009522E6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4F0FBB" w14:textId="151FC663" w:rsidR="0025688C" w:rsidRPr="00511493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2B7A14B" w14:textId="5724BE93" w:rsidR="00FF6ABE" w:rsidRDefault="00FF6ABE" w:rsidP="00E22832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BB1E7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util.Scanner;</w:t>
      </w:r>
    </w:p>
    <w:p w14:paraId="118B86E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io.File;</w:t>
      </w:r>
    </w:p>
    <w:p w14:paraId="30C2379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io.FileWriter;</w:t>
      </w:r>
    </w:p>
    <w:p w14:paraId="25DA504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util.Set;</w:t>
      </w:r>
    </w:p>
    <w:p w14:paraId="434679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import java.util.HashSet;</w:t>
      </w:r>
    </w:p>
    <w:p w14:paraId="01BA93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6DC4BE0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enum ErrorsCode {</w:t>
      </w:r>
    </w:p>
    <w:p w14:paraId="2FBB8A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48AB44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NCORRECT_SET_LENGTH,</w:t>
      </w:r>
    </w:p>
    <w:p w14:paraId="6D63421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El,</w:t>
      </w:r>
    </w:p>
    <w:p w14:paraId="13EA909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CHOICE,</w:t>
      </w:r>
    </w:p>
    <w:p w14:paraId="28B8F76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TXT,</w:t>
      </w:r>
    </w:p>
    <w:p w14:paraId="5AF7C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EXIST,</w:t>
      </w:r>
    </w:p>
    <w:p w14:paraId="6F81A8F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READABLE,</w:t>
      </w:r>
    </w:p>
    <w:p w14:paraId="5C3BC54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WRITEABLE,</w:t>
      </w:r>
    </w:p>
    <w:p w14:paraId="7C0BFB7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AMOUNT,</w:t>
      </w:r>
    </w:p>
    <w:p w14:paraId="72BA4FA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08DC0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</w:t>
      </w:r>
    </w:p>
    <w:p w14:paraId="0913A0A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MIN_S = 1,</w:t>
      </w:r>
    </w:p>
    <w:p w14:paraId="5107C4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MAX_S = 85,</w:t>
      </w:r>
    </w:p>
    <w:p w14:paraId="31FF7B1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AMOUNT_S = 3;</w:t>
      </w:r>
    </w:p>
    <w:p w14:paraId="3B8D5C6E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String[]</w:t>
      </w:r>
    </w:p>
    <w:p w14:paraId="391FAE78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</w:rPr>
        <w:t xml:space="preserve">            ERRORS = { "",</w:t>
      </w:r>
    </w:p>
    <w:p w14:paraId="0F750884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</w:t>
      </w: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17D4580B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Элементы множества разделяются пробелом!",</w:t>
      </w:r>
    </w:p>
    <w:p w14:paraId="4842584A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Некорректный выбор!",</w:t>
      </w:r>
    </w:p>
    <w:p w14:paraId="3441F4DC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Расширение файла не .</w:t>
      </w:r>
      <w:r w:rsidRPr="00972AE3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615B7DED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Проверьте корректность ввода пути к файлу!",</w:t>
      </w:r>
    </w:p>
    <w:p w14:paraId="0DFADD6B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Файл закрыт для чтения!",</w:t>
      </w:r>
    </w:p>
    <w:p w14:paraId="6C0D100F" w14:textId="77777777" w:rsidR="00972AE3" w:rsidRP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Файл закрыт для записи!",</w:t>
      </w:r>
    </w:p>
    <w:p w14:paraId="0A9A8B35" w14:textId="77777777" w:rsidR="00972AE3" w:rsidRDefault="00972AE3" w:rsidP="00972AE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72AE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</w:t>
      </w:r>
      <w:r w:rsidRPr="00972AE3">
        <w:rPr>
          <w:rFonts w:ascii="Consolas" w:eastAsia="Times New Roman" w:hAnsi="Consolas" w:cs="Times New Roman"/>
          <w:bCs/>
          <w:sz w:val="20"/>
          <w:szCs w:val="20"/>
        </w:rPr>
        <w:t>"Неправильное число множеств в файле" };</w:t>
      </w:r>
      <w:r w:rsidR="009522E6" w:rsidRPr="00972AE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01696DE7" w14:textId="1CBC9B32" w:rsidR="009522E6" w:rsidRPr="009522E6" w:rsidRDefault="009522E6" w:rsidP="00972AE3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static Scanner scanConsole = new Scanner(System.in);</w:t>
      </w:r>
    </w:p>
    <w:p w14:paraId="44A9EBE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 {</w:t>
      </w:r>
    </w:p>
    <w:p w14:paraId="45CB73C7" w14:textId="376F46D4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Данная программа формирует множество из трёх множеств и </w:t>
      </w:r>
    </w:p>
    <w:p w14:paraId="42FD0CDB" w14:textId="4425B035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находит числа в этом множестве.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925787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D8AC7D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SetLen(String sSetEl) {</w:t>
      </w:r>
    </w:p>
    <w:p w14:paraId="70216AC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4D0B49A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setLen;</w:t>
      </w:r>
    </w:p>
    <w:p w14:paraId="4515B6B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6D0FF1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Len = (sSetEl.length() + 1) / 2;</w:t>
      </w:r>
    </w:p>
    <w:p w14:paraId="17B89B6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setLen &lt; MIN_S || setLen &gt; MAX_S)</w:t>
      </w:r>
    </w:p>
    <w:p w14:paraId="202F630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NCORRECT_SET_LENGTH;</w:t>
      </w:r>
    </w:p>
    <w:p w14:paraId="54F64FB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085C1ED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117899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SetEl(String sSetEl) {</w:t>
      </w:r>
    </w:p>
    <w:p w14:paraId="0F05AF1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81A9AE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i;</w:t>
      </w:r>
    </w:p>
    <w:p w14:paraId="5FB6A8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7D70E2B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 = 1;</w:t>
      </w:r>
    </w:p>
    <w:p w14:paraId="6EB73ED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= ErrorsCode.CORRECT &amp;&amp; i &lt; sSetEl.length()) {</w:t>
      </w:r>
    </w:p>
    <w:p w14:paraId="06F33B7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sSetEl.charAt(i) != ' ')</w:t>
      </w:r>
    </w:p>
    <w:p w14:paraId="3C3C16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Code.INCORRECT_SET_El;</w:t>
      </w:r>
    </w:p>
    <w:p w14:paraId="6836F1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 += 2;</w:t>
      </w:r>
    </w:p>
    <w:p w14:paraId="1ECF47A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0FCB89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A43754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F692D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fillSet(String sSetEl, Set&lt;Character&gt; setEl) {</w:t>
      </w:r>
    </w:p>
    <w:p w14:paraId="466AF8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i;</w:t>
      </w:r>
    </w:p>
    <w:p w14:paraId="10D0DB6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i = 0; i &lt; sSetEl.length(); i += 2)</w:t>
      </w:r>
    </w:p>
    <w:p w14:paraId="377DF0F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etEl.add(sSetEl.charAt(i));</w:t>
      </w:r>
    </w:p>
    <w:p w14:paraId="7592C2F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A4E929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chooseOption(int amount) {</w:t>
      </w:r>
    </w:p>
    <w:p w14:paraId="535B67E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74ACEA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sOption;</w:t>
      </w:r>
    </w:p>
    <w:p w14:paraId="28A24B2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iOption;</w:t>
      </w:r>
    </w:p>
    <w:p w14:paraId="7528C9F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Option = 1;</w:t>
      </w:r>
    </w:p>
    <w:p w14:paraId="38D7E8A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E065C0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CORRECT;</w:t>
      </w:r>
    </w:p>
    <w:p w14:paraId="6504C22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Option = scanConsole.nextLine();</w:t>
      </w:r>
    </w:p>
    <w:p w14:paraId="0298E4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3E78564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Option = Integer.parseInt(sOption);</w:t>
      </w:r>
    </w:p>
    <w:p w14:paraId="29935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} catch (NumberFormatException e) {</w:t>
      </w:r>
    </w:p>
    <w:p w14:paraId="139E9C6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Code.INCORRECT_CHOICE;</w:t>
      </w:r>
    </w:p>
    <w:p w14:paraId="46E28F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C99C6E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 &amp;&amp; (iOption &lt; 1 || iOption &gt; amount))</w:t>
      </w:r>
    </w:p>
    <w:p w14:paraId="32710E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Code.INCORRECT_CHOICE;</w:t>
      </w:r>
    </w:p>
    <w:p w14:paraId="364E91A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orsCode.CORRECT)</w:t>
      </w:r>
    </w:p>
    <w:p w14:paraId="7F372B6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ERRORS[error.ordinal()] + "\nПовторите попытку: \n");</w:t>
      </w:r>
    </w:p>
    <w:p w14:paraId="0288156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Code.CORRECT);</w:t>
      </w:r>
    </w:p>
    <w:p w14:paraId="39AA29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iOption;</w:t>
      </w:r>
    </w:p>
    <w:p w14:paraId="500C8A3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C203B3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getPartStr(String str, int posStart, int posEnd) {</w:t>
      </w:r>
    </w:p>
    <w:p w14:paraId="4B8BE2B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partStr;</w:t>
      </w:r>
    </w:p>
    <w:p w14:paraId="5085D32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i;</w:t>
      </w:r>
    </w:p>
    <w:p w14:paraId="390395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artStr = "";</w:t>
      </w:r>
    </w:p>
    <w:p w14:paraId="597FD1A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i = posStart; i &lt;= posEnd; i++)</w:t>
      </w:r>
    </w:p>
    <w:p w14:paraId="179A740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partStr = partStr + str.charAt(i);</w:t>
      </w:r>
    </w:p>
    <w:p w14:paraId="1B62A05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partStr;</w:t>
      </w:r>
    </w:p>
    <w:p w14:paraId="31AD007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4F8B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FileTXT(String pathToFile) {</w:t>
      </w:r>
    </w:p>
    <w:p w14:paraId="6578E53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9FFA0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0EAC8186" w14:textId="3E087172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pathToFile.length() &lt; 5 || !getPartStr(pathToFile, pathToFile.length() - 4, </w:t>
      </w:r>
    </w:p>
    <w:p w14:paraId="64F4FDF9" w14:textId="5B4C18B4" w:rsidR="00E2544D" w:rsidRPr="005E5751" w:rsidRDefault="00E2544D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() - 1).equals(".txt"))</w:t>
      </w:r>
    </w:p>
    <w:p w14:paraId="0AF1A0E3" w14:textId="2C80D6CE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S_NOT_TXT;</w:t>
      </w:r>
    </w:p>
    <w:p w14:paraId="72B5E89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7A82D8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9E6D9D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Exist(File file) {</w:t>
      </w:r>
    </w:p>
    <w:p w14:paraId="483F485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3EC6555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59C5E05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!file.exists())</w:t>
      </w:r>
    </w:p>
    <w:p w14:paraId="173C911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S_NOT_EXIST;</w:t>
      </w:r>
    </w:p>
    <w:p w14:paraId="099638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2F3321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6D62EE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Readable(File file) {</w:t>
      </w:r>
    </w:p>
    <w:p w14:paraId="01D1CF0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900E09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61B5DE6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try(Scanner scanFile = new Scanner(file)) {</w:t>
      </w:r>
    </w:p>
    <w:p w14:paraId="1921C71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3FDFCDF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S_NOT_READABLE;</w:t>
      </w:r>
    </w:p>
    <w:p w14:paraId="07ED6C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A608B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4C943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83AD74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Writeable(File file) {</w:t>
      </w:r>
    </w:p>
    <w:p w14:paraId="6460B2E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CBC1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07B2C9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!file.canWrite())</w:t>
      </w:r>
    </w:p>
    <w:p w14:paraId="70E1392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S_NOT_WRITEABLE;</w:t>
      </w:r>
    </w:p>
    <w:p w14:paraId="0B5A977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D7255E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655467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SetAmount(File file) {</w:t>
      </w:r>
    </w:p>
    <w:p w14:paraId="607C559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1CED257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count, stopAmount;</w:t>
      </w:r>
    </w:p>
    <w:p w14:paraId="50C391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Code.CORRECT;</w:t>
      </w:r>
    </w:p>
    <w:p w14:paraId="79A0E12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unt = 0;</w:t>
      </w:r>
    </w:p>
    <w:p w14:paraId="2BEBC8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opAmount = AMOUNT_S + 1;</w:t>
      </w:r>
    </w:p>
    <w:p w14:paraId="0F695D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try(Scanner scanFile = new Scanner(file)) {</w:t>
      </w:r>
    </w:p>
    <w:p w14:paraId="584043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scanFile.hasNextLine() &amp;&amp; count != stopAmount) {</w:t>
      </w:r>
    </w:p>
    <w:p w14:paraId="347266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canFile.nextLine();</w:t>
      </w:r>
    </w:p>
    <w:p w14:paraId="23D203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nt++;</w:t>
      </w:r>
    </w:p>
    <w:p w14:paraId="4ACED44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BB309C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1E8AEA8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count != AMOUNT_S)</w:t>
      </w:r>
    </w:p>
    <w:p w14:paraId="5254827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Code.INCORRECT_SET_AMOUNT;</w:t>
      </w:r>
    </w:p>
    <w:p w14:paraId="0F1E74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1E57595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180A2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FileSet(File file) {</w:t>
      </w:r>
    </w:p>
    <w:p w14:paraId="57A8011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633E69E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sSetEl;</w:t>
      </w:r>
    </w:p>
    <w:p w14:paraId="6C70C21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SetAmount(file);</w:t>
      </w:r>
    </w:p>
    <w:p w14:paraId="3CD3C98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try(Scanner scanFile = new Scanner(file)) {</w:t>
      </w:r>
    </w:p>
    <w:p w14:paraId="23E6DE3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error == ErrorsCode.CORRECT &amp;&amp; scanFile.hasNextLine()) {</w:t>
      </w:r>
    </w:p>
    <w:p w14:paraId="6AE8ABB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SetEl = scanFile.nextLine();</w:t>
      </w:r>
    </w:p>
    <w:p w14:paraId="7B10785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CorrectSetLen(sSetEl);</w:t>
      </w:r>
    </w:p>
    <w:p w14:paraId="41E5EBB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ErrorsCode.CORRECT)</w:t>
      </w:r>
    </w:p>
    <w:p w14:paraId="2C8F946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isCorrectSetEl(sSetEl);</w:t>
      </w:r>
    </w:p>
    <w:p w14:paraId="1B3E23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9E36E7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651183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BF74EC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99560A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getFileNormalReading() {</w:t>
      </w:r>
    </w:p>
    <w:p w14:paraId="42AA1A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12CFF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4E64B1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;</w:t>
      </w:r>
    </w:p>
    <w:p w14:paraId="07F2C246" w14:textId="34239CF4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Введите путь к файлу с расширением .txt с тремя </w:t>
      </w:r>
    </w:p>
    <w:p w14:paraId="55491DAC" w14:textId="034D188F" w:rsidR="00E2544D" w:rsidRPr="00E2544D" w:rsidRDefault="00E2544D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множествами, с длинами[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; 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]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0713AF1B" w14:textId="77777777" w:rsidR="009522E6" w:rsidRPr="005E5751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193150B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 = scanConsole.nextLine();</w:t>
      </w:r>
    </w:p>
    <w:p w14:paraId="13F22EE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FileTXT(pathToFile);</w:t>
      </w:r>
    </w:p>
    <w:p w14:paraId="4CFE5D7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pathToFile);</w:t>
      </w:r>
    </w:p>
    <w:p w14:paraId="55554AC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4422308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Exist(file);</w:t>
      </w:r>
    </w:p>
    <w:p w14:paraId="6EAD418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07B89E2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Readable(file);</w:t>
      </w:r>
    </w:p>
    <w:p w14:paraId="5097450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563F429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CorrectFileSet(file);</w:t>
      </w:r>
    </w:p>
    <w:p w14:paraId="53EA145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orsCode.CORRECT)</w:t>
      </w:r>
    </w:p>
    <w:p w14:paraId="561B08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ERRORS[error.ordinal()] + "\nПовторите попытку: \n");</w:t>
      </w:r>
    </w:p>
    <w:p w14:paraId="6627A73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Code.CORRECT);</w:t>
      </w:r>
    </w:p>
    <w:p w14:paraId="1A47AE5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4AF74D7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C649C1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getFileNormalWriting() {</w:t>
      </w:r>
    </w:p>
    <w:p w14:paraId="0AC5C70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607002E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442BF85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;</w:t>
      </w:r>
    </w:p>
    <w:p w14:paraId="65E3D436" w14:textId="014F0F2E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Введите путь к файлу с расширением .txt для получения </w:t>
      </w:r>
    </w:p>
    <w:p w14:paraId="51060E1C" w14:textId="3FBC2720" w:rsidR="00E2544D" w:rsidRPr="005E5751" w:rsidRDefault="00E2544D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результата: \n");</w:t>
      </w:r>
    </w:p>
    <w:p w14:paraId="7050FFF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E77C9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scanConsole.nextLine();</w:t>
      </w:r>
    </w:p>
    <w:p w14:paraId="04698F9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FileTXT(pathToFile);</w:t>
      </w:r>
    </w:p>
    <w:p w14:paraId="60B60B1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pathToFile);</w:t>
      </w:r>
    </w:p>
    <w:p w14:paraId="42D4418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63E2BF8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Exist(file);</w:t>
      </w:r>
    </w:p>
    <w:p w14:paraId="0CDA253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Code.CORRECT)</w:t>
      </w:r>
    </w:p>
    <w:p w14:paraId="27D3596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isWriteable(file);</w:t>
      </w:r>
    </w:p>
    <w:p w14:paraId="721A49E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orsCode.CORRECT)</w:t>
      </w:r>
    </w:p>
    <w:p w14:paraId="7592935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ERRORS[error.ordinal()] + "\nПовторите попытку: \n");</w:t>
      </w:r>
    </w:p>
    <w:p w14:paraId="132C2C4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Code.CORRECT);</w:t>
      </w:r>
    </w:p>
    <w:p w14:paraId="20AB836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6EDBBC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EE36CD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readFileSet(Scanner scanFile, Set&lt;Character&gt; setEl) {</w:t>
      </w:r>
    </w:p>
    <w:p w14:paraId="75D3E6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sSetEl;</w:t>
      </w:r>
    </w:p>
    <w:p w14:paraId="5D3307D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SetEl = scanFile.nextLine();</w:t>
      </w:r>
    </w:p>
    <w:p w14:paraId="09C1CBA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lSet(sSetEl, setEl);</w:t>
      </w:r>
    </w:p>
    <w:p w14:paraId="6AAEB71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BB3872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Code isCorrectConsoleSet(String sSetEl) {</w:t>
      </w:r>
    </w:p>
    <w:p w14:paraId="41550F8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7740990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CorrectSetLen(sSetEl);</w:t>
      </w:r>
    </w:p>
    <w:p w14:paraId="043AD7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ErrorsCode.CORRECT)</w:t>
      </w:r>
    </w:p>
    <w:p w14:paraId="60596C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error = isCorrectSetEl(sSetEl);</w:t>
      </w:r>
    </w:p>
    <w:p w14:paraId="61926C5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952FBA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F8C27E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readConsoleSet(int num, Set&lt;Character&gt; setEl) {</w:t>
      </w:r>
    </w:p>
    <w:p w14:paraId="0EE3AF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sCode error;</w:t>
      </w:r>
    </w:p>
    <w:p w14:paraId="4FD627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sSetEl;</w:t>
      </w:r>
    </w:p>
    <w:p w14:paraId="65C5B663" w14:textId="77777777" w:rsidR="009522E6" w:rsidRPr="005E5751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множество Х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 через пробелы : ");</w:t>
      </w:r>
    </w:p>
    <w:p w14:paraId="6CF2DC4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5E575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 {</w:t>
      </w:r>
    </w:p>
    <w:p w14:paraId="3BF8F08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SetEl = scanConsole.nextLine();</w:t>
      </w:r>
    </w:p>
    <w:p w14:paraId="58310E9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sCorrectConsoleSet(sSetEl);</w:t>
      </w:r>
    </w:p>
    <w:p w14:paraId="6D0987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orsCode.CORRECT)</w:t>
      </w:r>
    </w:p>
    <w:p w14:paraId="21A4FDF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ERRORS[error.ordinal()] + "\nПовторите попытку: ");</w:t>
      </w:r>
    </w:p>
    <w:p w14:paraId="51B085F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Code.CORRECT);</w:t>
      </w:r>
    </w:p>
    <w:p w14:paraId="7C0F166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lSet(sSetEl, setEl);</w:t>
      </w:r>
    </w:p>
    <w:p w14:paraId="69DBAC4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B6C526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readSets(Set&lt;Character&gt; x1, Set&lt;Character&gt; x2, Set&lt;Character&gt; x3) {</w:t>
      </w:r>
    </w:p>
    <w:p w14:paraId="75A1AE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56A3EB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697F674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Вы хотите: \n");</w:t>
      </w:r>
    </w:p>
    <w:p w14:paraId="57A96A3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95D1A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3D6008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ption = chooseOption(2);</w:t>
      </w:r>
    </w:p>
    <w:p w14:paraId="63DED0B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75F9297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getFileNormalReading();</w:t>
      </w:r>
    </w:p>
    <w:p w14:paraId="72B863D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try(Scanner scanFile = new Scanner(file)) {</w:t>
      </w:r>
    </w:p>
    <w:p w14:paraId="26DA1B9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readFileSet(scanFile, x1);</w:t>
      </w:r>
    </w:p>
    <w:p w14:paraId="1860975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readFileSet(scanFile, x2);</w:t>
      </w:r>
    </w:p>
    <w:p w14:paraId="4C9BB72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readFileSet(scanFile, x3);</w:t>
      </w:r>
    </w:p>
    <w:p w14:paraId="0CCD5FD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}</w:t>
      </w:r>
    </w:p>
    <w:p w14:paraId="3DE3197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C55D4C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13D1E1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readConsoleSet(1, x1);</w:t>
      </w:r>
    </w:p>
    <w:p w14:paraId="75C36B0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readConsoleSet(2, x2);</w:t>
      </w:r>
    </w:p>
    <w:p w14:paraId="64ED820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readConsoleSet(3, x3);</w:t>
      </w:r>
    </w:p>
    <w:p w14:paraId="06A1E68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C16051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3CF003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uniteSets(Set&lt;Character&gt; y, Set&lt;Character&gt; x1, Set&lt;Character&gt; x2, Set&lt;Character&gt; x3) {</w:t>
      </w:r>
    </w:p>
    <w:p w14:paraId="774890F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addAll(x1);</w:t>
      </w:r>
    </w:p>
    <w:p w14:paraId="35EEB3D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addAll(x2);</w:t>
      </w:r>
    </w:p>
    <w:p w14:paraId="217624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y.addAll(x3);</w:t>
      </w:r>
    </w:p>
    <w:p w14:paraId="4C513A7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33C04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findNums(Set&lt;Character&gt; y1, Set&lt;Character&gt; y) {</w:t>
      </w:r>
    </w:p>
    <w:p w14:paraId="108D265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element : y)</w:t>
      </w:r>
    </w:p>
    <w:p w14:paraId="12048CE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lement &gt;= '0' &amp;&amp; element &lt;= '9')</w:t>
      </w:r>
    </w:p>
    <w:p w14:paraId="539D73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y1.add(element);</w:t>
      </w:r>
    </w:p>
    <w:p w14:paraId="5A592EB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A62DFE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ConsoleResult(Set&lt;Character&gt; y1, Set&lt;Character&gt; y) {</w:t>
      </w:r>
    </w:p>
    <w:p w14:paraId="2E337E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\nМножество Y = {X1 U X2 U X3}: ");</w:t>
      </w:r>
    </w:p>
    <w:p w14:paraId="0890693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element : y)</w:t>
      </w:r>
    </w:p>
    <w:p w14:paraId="2720B10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'" + element + "'; ");</w:t>
      </w:r>
    </w:p>
    <w:p w14:paraId="2C33474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46427F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sEmpt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002CE15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54CD9D9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6F23CC0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element : y1)</w:t>
      </w:r>
    </w:p>
    <w:p w14:paraId="4B5606E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("'" + element + "'; ");</w:t>
      </w:r>
    </w:p>
    <w:p w14:paraId="3E546D5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7F47C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FileResult(Set&lt;Character&gt; y1, Set&lt;Character&gt; y, File file) {</w:t>
      </w:r>
    </w:p>
    <w:p w14:paraId="095DD8E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try(FileWriter writer = new FileWriter(file, true)) {</w:t>
      </w:r>
    </w:p>
    <w:p w14:paraId="7057A48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riter.write("\nМножество Y = {X1 U X2 U X3}: ");</w:t>
      </w:r>
    </w:p>
    <w:p w14:paraId="6D50DF1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element : y)</w:t>
      </w:r>
    </w:p>
    <w:p w14:paraId="528B207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writer.write("'" + element + "'; ");</w:t>
      </w:r>
    </w:p>
    <w:p w14:paraId="3E68539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rite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435C69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sEmpty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4B3DC2F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1B6C6E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29D6C00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for (char element : y1)</w:t>
      </w:r>
    </w:p>
    <w:p w14:paraId="2E9246A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writer.write("'" + element + "'; ");</w:t>
      </w:r>
    </w:p>
    <w:p w14:paraId="3CAD5A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617B4DF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26A2D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Result(Set&lt;Character&gt; y1, Set&lt;Character&gt; y) {</w:t>
      </w:r>
    </w:p>
    <w:p w14:paraId="4E5614F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file;</w:t>
      </w:r>
    </w:p>
    <w:p w14:paraId="576FFE9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7E8772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("Вы хотите: \n");</w:t>
      </w:r>
    </w:p>
    <w:p w14:paraId="2D34EBF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водить множест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624D29B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водить множест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45451F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ption = chooseOption(2);</w:t>
      </w:r>
    </w:p>
    <w:p w14:paraId="07CEA9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1E38875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getFileNormalWriting();</w:t>
      </w:r>
    </w:p>
    <w:p w14:paraId="79AD7E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printFileResult(y1, y, file);</w:t>
      </w:r>
    </w:p>
    <w:p w14:paraId="0FEA63C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E016BB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78EBA8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printConsoleResult(y1, y);</w:t>
      </w:r>
    </w:p>
    <w:p w14:paraId="0995AAF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DCCF09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in(String[] args) {</w:t>
      </w:r>
    </w:p>
    <w:p w14:paraId="4A35C9E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1 = new HashSet&lt;&gt;();</w:t>
      </w:r>
    </w:p>
    <w:p w14:paraId="0C8FC45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2 = new HashSet&lt;&gt;();</w:t>
      </w:r>
    </w:p>
    <w:p w14:paraId="026B14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3 = new HashSet&lt;&gt;();</w:t>
      </w:r>
    </w:p>
    <w:p w14:paraId="6103C0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 = new HashSet&lt;&gt;();</w:t>
      </w:r>
    </w:p>
    <w:p w14:paraId="68076D0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1 = new HashSet&lt;&gt;();</w:t>
      </w:r>
    </w:p>
    <w:p w14:paraId="7FEEBB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rintTask();</w:t>
      </w:r>
    </w:p>
    <w:p w14:paraId="049AFC8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adSets(x1, x2, x3);</w:t>
      </w:r>
    </w:p>
    <w:p w14:paraId="48D7A7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uniteSets(y, x1, x2, x3);</w:t>
      </w:r>
    </w:p>
    <w:p w14:paraId="14338B2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ndNums(y1, y);</w:t>
      </w:r>
    </w:p>
    <w:p w14:paraId="186D71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printResult(y1, y);</w:t>
      </w:r>
    </w:p>
    <w:p w14:paraId="39AD75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canConsole.close();</w:t>
      </w:r>
    </w:p>
    <w:p w14:paraId="4E8914B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7AFEA9D" w14:textId="7BEB9AC5" w:rsidR="00511493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897E1D" w14:textId="388FF7F7" w:rsidR="00E935E0" w:rsidRPr="009522E6" w:rsidRDefault="00EF7E2C" w:rsidP="009642E3">
      <w:pPr>
        <w:ind w:left="-142" w:firstLine="142"/>
        <w:rPr>
          <w:rFonts w:ascii="Times New Roman" w:eastAsia="Times New Roman" w:hAnsi="Times New Roman" w:cs="Times New Roman"/>
          <w:bCs/>
          <w:sz w:val="20"/>
          <w:szCs w:val="20"/>
        </w:rPr>
      </w:pPr>
      <w:r w:rsidRPr="009522E6">
        <w:rPr>
          <w:rFonts w:ascii="Times New Roman" w:eastAsia="Times New Roman" w:hAnsi="Times New Roman" w:cs="Times New Roman"/>
          <w:bCs/>
          <w:sz w:val="20"/>
          <w:szCs w:val="20"/>
        </w:rPr>
        <w:br w:type="page"/>
      </w:r>
    </w:p>
    <w:p w14:paraId="56C06E10" w14:textId="77777777" w:rsidR="0025688C" w:rsidRPr="009522E6" w:rsidRDefault="00E5686E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522E6" w:rsidRDefault="0025688C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B794EC" w14:textId="77777777" w:rsidR="0025688C" w:rsidRPr="009522E6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27DBF20" w14:textId="358C83C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A84753" w14:textId="7130C977" w:rsidR="001467D9" w:rsidRPr="009522E6" w:rsidRDefault="00E2544D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44456F8" wp14:editId="6B507F46">
            <wp:extent cx="6647180" cy="3074035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07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7D584" w14:textId="3967713C" w:rsidR="0025688C" w:rsidRPr="009522E6" w:rsidRDefault="006A7C05" w:rsidP="0051149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</w:p>
    <w:p w14:paraId="2776F30F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503FB89" w14:textId="0AA77F6A" w:rsidR="001467D9" w:rsidRDefault="001467D9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FBA1B" w14:textId="521742CC" w:rsidR="00E2544D" w:rsidRDefault="00E2544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23FD5BA3" wp14:editId="67E9F364">
            <wp:extent cx="6101877" cy="3368040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184" cy="3373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7764F" w14:textId="77777777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1BADAC1" wp14:editId="2886623A">
            <wp:extent cx="1417320" cy="6400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A5D1B" w14:textId="7337488E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866D269" wp14:editId="6605450F">
            <wp:extent cx="6647180" cy="946785"/>
            <wp:effectExtent l="0" t="0" r="127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94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8E23C" w14:textId="3392327C" w:rsidR="00943FB5" w:rsidRPr="009642E3" w:rsidRDefault="001467D9" w:rsidP="001467D9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t xml:space="preserve">                                       </w:t>
      </w:r>
    </w:p>
    <w:p w14:paraId="4C24F3AC" w14:textId="2A5A63B8" w:rsidR="005B7DCE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8B0590A" w14:textId="77777777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2AC4D" w14:textId="20479F7B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3A0A2C6" wp14:editId="0A209D85">
            <wp:extent cx="6647180" cy="3789045"/>
            <wp:effectExtent l="0" t="0" r="127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78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DF2F1" w14:textId="77777777" w:rsidR="00981B6D" w:rsidRPr="009642E3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ADBC96" w14:textId="38EC1795" w:rsidR="0025688C" w:rsidRDefault="00981B6D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BB11612" wp14:editId="14FC94FB">
            <wp:extent cx="6096000" cy="6400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63A75" w14:textId="0A1FF146" w:rsidR="001467D9" w:rsidRPr="009642E3" w:rsidRDefault="001467D9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C75C59" w14:textId="5C36AFC7" w:rsidR="00903B98" w:rsidRDefault="00903B98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CC3554" w14:textId="39024EDE" w:rsidR="00943FB5" w:rsidRPr="009642E3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7C562E" w14:textId="61C7B5CE" w:rsidR="00A20C2A" w:rsidRPr="009642E3" w:rsidRDefault="005B7DCE" w:rsidP="006A7C05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="00A20C2A" w:rsidRPr="009642E3">
        <w:rPr>
          <w:rFonts w:ascii="Times New Roman" w:hAnsi="Times New Roman" w:cs="Times New Roman"/>
        </w:rPr>
        <w:t xml:space="preserve">                                         </w:t>
      </w:r>
      <w:r w:rsidR="00707A6E" w:rsidRPr="009642E3">
        <w:rPr>
          <w:rFonts w:ascii="Times New Roman" w:hAnsi="Times New Roman" w:cs="Times New Roman"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</w:t>
      </w:r>
    </w:p>
    <w:p w14:paraId="653D0022" w14:textId="0ACF6A70" w:rsidR="006D7B60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</w:t>
      </w:r>
      <w:r w:rsidR="00F56C56" w:rsidRPr="009642E3">
        <w:rPr>
          <w:rFonts w:ascii="Times New Roman" w:hAnsi="Times New Roman" w:cs="Times New Roman"/>
        </w:rPr>
        <w:t xml:space="preserve"> </w:t>
      </w:r>
    </w:p>
    <w:p w14:paraId="643847CE" w14:textId="52331218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6E548E23" w14:textId="0C4A0088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60FFA" wp14:editId="00CFA2A1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1D1382" w14:textId="29A6585C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860FFA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661D1382" w14:textId="29A6585C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5E8054" wp14:editId="56FA138A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B49EB3" w14:textId="0E0324C5" w:rsidR="00A13AD0" w:rsidRPr="00A13AD0" w:rsidRDefault="00A13AD0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5E8054" id="Надпись 11" o:spid="_x0000_s1027" type="#_x0000_t202" style="position:absolute;left:0;text-align:left;margin-left:37.4pt;margin-top:342.4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CB49EB3" w14:textId="0E0324C5" w:rsidR="00A13AD0" w:rsidRPr="00A13AD0" w:rsidRDefault="00A13AD0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6681C6" wp14:editId="1D1C98AB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3AE2554E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39AFFD" wp14:editId="5910B1B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45FC3BE8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        </w:t>
      </w:r>
    </w:p>
    <w:p w14:paraId="18C93DC9" w14:textId="21D7AA66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30475A" wp14:editId="46480389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677CAC" w14:textId="08B1A37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30475A" id="Надпись 29" o:spid="_x0000_s1028" type="#_x0000_t202" style="position:absolute;left:0;text-align:left;margin-left:52.95pt;margin-top:498.2pt;width:523.4pt;height:466.3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53677CAC" w14:textId="08B1A37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8F3C49" wp14:editId="54A9CEED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1AA9964F" id="Прямоугольник 21" o:spid="_x0000_s1026" style="position:absolute;margin-left:57.45pt;margin-top:502.75pt;width:11.05pt;height:10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083F33" wp14:editId="192C6A24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8C6553" w14:textId="0E059F01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083F33" id="Надпись 14" o:spid="_x0000_s1029" type="#_x0000_t202" style="position:absolute;left:0;text-align:left;margin-left:324.85pt;margin-top:7.5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3C8C6553" w14:textId="0E059F01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504D0B4" wp14:editId="2E073E66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615F904" id="Прямоугольник 17" o:spid="_x0000_s1026" style="position:absolute;margin-left:329.35pt;margin-top:11.7pt;width:11.35pt;height:11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</w:t>
      </w:r>
      <w:r w:rsidR="00F56C56" w:rsidRPr="009642E3">
        <w:rPr>
          <w:rFonts w:ascii="Times New Roman" w:hAnsi="Times New Roman" w:cs="Times New Roman"/>
          <w:noProof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     </w:t>
      </w:r>
      <w:r w:rsidR="00F5714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1B255" wp14:editId="5A0DAFFF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4CE40F" w14:textId="6D410BD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51B255" id="Надпись 32" o:spid="_x0000_s1030" type="#_x0000_t202" style="position:absolute;left:0;text-align:left;margin-left:49.5pt;margin-top:559.25pt;width:523.4pt;height:466.3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484CE40F" w14:textId="6D410BD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37464E" wp14:editId="28455718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78228B7F" id="Прямоугольник 33" o:spid="_x0000_s1026" style="position:absolute;margin-left:52.3pt;margin-top:564.45pt;width:15.85pt;height:17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CF9260" wp14:editId="7B42C613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7F556B9" w14:textId="736F16D5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CF9260" id="Надпись 30" o:spid="_x0000_s1031" type="#_x0000_t202" style="position:absolute;left:0;text-align:left;margin-left:195.9pt;margin-top:13.05pt;width:523.4pt;height:466.3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17F556B9" w14:textId="736F16D5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3B4F2" wp14:editId="732E941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8081290" id="Прямоугольник 31" o:spid="_x0000_s1026" style="position:absolute;margin-left:198.6pt;margin-top:15.7pt;width:16.2pt;height:12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  <w:r w:rsidR="00E5686E" w:rsidRPr="009642E3">
        <w:rPr>
          <w:rFonts w:ascii="Times New Roman" w:hAnsi="Times New Roman" w:cs="Times New Roman"/>
        </w:rPr>
        <w:t xml:space="preserve">    </w:t>
      </w:r>
    </w:p>
    <w:p w14:paraId="6DA42ED1" w14:textId="69B0D30F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0DE4282B" w14:textId="3F9DD5A5" w:rsidR="0025688C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 </w:t>
      </w:r>
    </w:p>
    <w:p w14:paraId="66E2812D" w14:textId="5E46D4E5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5E624821" w14:textId="7B760C40" w:rsidR="00337E33" w:rsidRPr="009642E3" w:rsidRDefault="00337E33" w:rsidP="00E22832">
      <w:pPr>
        <w:jc w:val="center"/>
        <w:rPr>
          <w:rFonts w:ascii="Times New Roman" w:hAnsi="Times New Roman" w:cs="Times New Roman"/>
        </w:rPr>
      </w:pPr>
    </w:p>
    <w:p w14:paraId="00E2C0EC" w14:textId="53D980AC" w:rsidR="00337E33" w:rsidRPr="009642E3" w:rsidRDefault="00612CB1" w:rsidP="00612CB1">
      <w:pPr>
        <w:spacing w:after="160" w:line="259" w:lineRule="auto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br w:type="page"/>
      </w:r>
    </w:p>
    <w:p w14:paraId="563553E5" w14:textId="1AFBFD99" w:rsidR="00CA6311" w:rsidRPr="009522E6" w:rsidRDefault="00337E33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9642E3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</w:p>
    <w:p w14:paraId="503CA7BB" w14:textId="26AD1BCD" w:rsidR="00943FB5" w:rsidRPr="00943FB5" w:rsidRDefault="009F089F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873" w:dyaOrig="16417" w14:anchorId="276B0FFD">
          <v:shape id="_x0000_i1027" type="#_x0000_t75" style="width:483.6pt;height:730.8pt" o:ole="">
            <v:imagedata r:id="rId17" o:title=""/>
          </v:shape>
          <o:OLEObject Type="Embed" ProgID="Visio.Drawing.15" ShapeID="_x0000_i1027" DrawAspect="Content" ObjectID="_1761458349" r:id="rId18"/>
        </w:object>
      </w:r>
    </w:p>
    <w:p w14:paraId="5CD9133C" w14:textId="207ED367" w:rsidR="00A2007E" w:rsidRPr="00337E33" w:rsidRDefault="009F089F" w:rsidP="002D719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233" w:dyaOrig="9960" w14:anchorId="0B79B40A">
          <v:shape id="_x0000_i1028" type="#_x0000_t75" style="width:522.6pt;height:463.8pt" o:ole="">
            <v:imagedata r:id="rId19" o:title=""/>
          </v:shape>
          <o:OLEObject Type="Embed" ProgID="Visio.Drawing.15" ShapeID="_x0000_i1028" DrawAspect="Content" ObjectID="_1761458350" r:id="rId20"/>
        </w:object>
      </w:r>
    </w:p>
    <w:sectPr w:rsidR="00A2007E" w:rsidRPr="00337E33" w:rsidSect="00A20C2A">
      <w:footerReference w:type="default" r:id="rId21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57B2543" w14:textId="77777777" w:rsidR="007311FA" w:rsidRDefault="007311FA" w:rsidP="00943FB5">
      <w:r>
        <w:separator/>
      </w:r>
    </w:p>
  </w:endnote>
  <w:endnote w:type="continuationSeparator" w:id="0">
    <w:p w14:paraId="686C17D7" w14:textId="77777777" w:rsidR="007311FA" w:rsidRDefault="007311FA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943FB5" w:rsidRDefault="00943FB5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73B8B2" w14:textId="77777777" w:rsidR="007311FA" w:rsidRDefault="007311FA" w:rsidP="00943FB5">
      <w:r>
        <w:separator/>
      </w:r>
    </w:p>
  </w:footnote>
  <w:footnote w:type="continuationSeparator" w:id="0">
    <w:p w14:paraId="017D2539" w14:textId="77777777" w:rsidR="007311FA" w:rsidRDefault="007311FA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6493"/>
    <w:rsid w:val="00041212"/>
    <w:rsid w:val="00042B4D"/>
    <w:rsid w:val="00062A18"/>
    <w:rsid w:val="00084561"/>
    <w:rsid w:val="00086DFC"/>
    <w:rsid w:val="000A448E"/>
    <w:rsid w:val="000C4B99"/>
    <w:rsid w:val="000F4CB6"/>
    <w:rsid w:val="000F6AB9"/>
    <w:rsid w:val="001467D9"/>
    <w:rsid w:val="00150C25"/>
    <w:rsid w:val="0015394B"/>
    <w:rsid w:val="00154DA5"/>
    <w:rsid w:val="00156144"/>
    <w:rsid w:val="001A0264"/>
    <w:rsid w:val="001A6D66"/>
    <w:rsid w:val="001C0486"/>
    <w:rsid w:val="001C19C5"/>
    <w:rsid w:val="001D0D66"/>
    <w:rsid w:val="00200A93"/>
    <w:rsid w:val="00201745"/>
    <w:rsid w:val="0025688C"/>
    <w:rsid w:val="0026465C"/>
    <w:rsid w:val="00267819"/>
    <w:rsid w:val="002903ED"/>
    <w:rsid w:val="002D7190"/>
    <w:rsid w:val="0030473F"/>
    <w:rsid w:val="00304F28"/>
    <w:rsid w:val="003231E0"/>
    <w:rsid w:val="00337E33"/>
    <w:rsid w:val="00382FC8"/>
    <w:rsid w:val="00396CEA"/>
    <w:rsid w:val="003D70E8"/>
    <w:rsid w:val="00403D85"/>
    <w:rsid w:val="00430E1C"/>
    <w:rsid w:val="004359F1"/>
    <w:rsid w:val="00452E26"/>
    <w:rsid w:val="004B2829"/>
    <w:rsid w:val="004B3E06"/>
    <w:rsid w:val="004C49E2"/>
    <w:rsid w:val="00511493"/>
    <w:rsid w:val="00573048"/>
    <w:rsid w:val="005952A0"/>
    <w:rsid w:val="0059633C"/>
    <w:rsid w:val="005A7B57"/>
    <w:rsid w:val="005B0FA1"/>
    <w:rsid w:val="005B7DCE"/>
    <w:rsid w:val="005E5751"/>
    <w:rsid w:val="00612CB1"/>
    <w:rsid w:val="00642C25"/>
    <w:rsid w:val="006A777E"/>
    <w:rsid w:val="006A7C05"/>
    <w:rsid w:val="006B4F12"/>
    <w:rsid w:val="006D26E2"/>
    <w:rsid w:val="006D7B60"/>
    <w:rsid w:val="00707A6E"/>
    <w:rsid w:val="007126AC"/>
    <w:rsid w:val="007311FA"/>
    <w:rsid w:val="00766BE3"/>
    <w:rsid w:val="00771E21"/>
    <w:rsid w:val="007A5161"/>
    <w:rsid w:val="007A641D"/>
    <w:rsid w:val="007C090F"/>
    <w:rsid w:val="007D3D67"/>
    <w:rsid w:val="007F5C60"/>
    <w:rsid w:val="00866E5F"/>
    <w:rsid w:val="008A2E5A"/>
    <w:rsid w:val="008D2AB5"/>
    <w:rsid w:val="008F4786"/>
    <w:rsid w:val="00903B98"/>
    <w:rsid w:val="00943A42"/>
    <w:rsid w:val="00943FB5"/>
    <w:rsid w:val="00951C49"/>
    <w:rsid w:val="009522E6"/>
    <w:rsid w:val="009642E3"/>
    <w:rsid w:val="00972AE3"/>
    <w:rsid w:val="00981B6D"/>
    <w:rsid w:val="009A7F02"/>
    <w:rsid w:val="009D556C"/>
    <w:rsid w:val="009E59A5"/>
    <w:rsid w:val="009F089F"/>
    <w:rsid w:val="00A01CD1"/>
    <w:rsid w:val="00A13AD0"/>
    <w:rsid w:val="00A17D29"/>
    <w:rsid w:val="00A2007E"/>
    <w:rsid w:val="00A20C2A"/>
    <w:rsid w:val="00A361BB"/>
    <w:rsid w:val="00A80D10"/>
    <w:rsid w:val="00A86B51"/>
    <w:rsid w:val="00AF49C4"/>
    <w:rsid w:val="00B26BB7"/>
    <w:rsid w:val="00B80B44"/>
    <w:rsid w:val="00B906CB"/>
    <w:rsid w:val="00BB3653"/>
    <w:rsid w:val="00BD4ECC"/>
    <w:rsid w:val="00BE0939"/>
    <w:rsid w:val="00C05E94"/>
    <w:rsid w:val="00C4579E"/>
    <w:rsid w:val="00C73F32"/>
    <w:rsid w:val="00CA0ACF"/>
    <w:rsid w:val="00CA6311"/>
    <w:rsid w:val="00CB3FBB"/>
    <w:rsid w:val="00CB5C47"/>
    <w:rsid w:val="00CC61C6"/>
    <w:rsid w:val="00CD1A4D"/>
    <w:rsid w:val="00CE00B3"/>
    <w:rsid w:val="00CF1A2B"/>
    <w:rsid w:val="00D11EF9"/>
    <w:rsid w:val="00D82A42"/>
    <w:rsid w:val="00DC7B50"/>
    <w:rsid w:val="00E22832"/>
    <w:rsid w:val="00E2544D"/>
    <w:rsid w:val="00E27C4F"/>
    <w:rsid w:val="00E31792"/>
    <w:rsid w:val="00E32170"/>
    <w:rsid w:val="00E5686E"/>
    <w:rsid w:val="00E935E0"/>
    <w:rsid w:val="00EE4E28"/>
    <w:rsid w:val="00EF7E2C"/>
    <w:rsid w:val="00F43704"/>
    <w:rsid w:val="00F55CCA"/>
    <w:rsid w:val="00F56C56"/>
    <w:rsid w:val="00F57140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A0D938-E0CF-4141-BE43-D8EC769032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3</TotalTime>
  <Pages>21</Pages>
  <Words>4520</Words>
  <Characters>25766</Characters>
  <Application>Microsoft Office Word</Application>
  <DocSecurity>0</DocSecurity>
  <Lines>214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64</cp:revision>
  <dcterms:created xsi:type="dcterms:W3CDTF">2023-09-20T19:04:00Z</dcterms:created>
  <dcterms:modified xsi:type="dcterms:W3CDTF">2023-11-14T06:13:00Z</dcterms:modified>
</cp:coreProperties>
</file>